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2700386" w14:textId="66C066D1" w:rsidR="00CA32AC" w:rsidRDefault="00CA32AC" w:rsidP="00466532">
      <w:pPr>
        <w:spacing w:after="0" w:line="240" w:lineRule="auto"/>
        <w:jc w:val="center"/>
        <w:rPr>
          <w:rFonts w:eastAsia="Times New Roman" w:cs="Times New Roman"/>
        </w:rPr>
      </w:pPr>
      <w:r w:rsidRPr="006E2C31">
        <w:rPr>
          <w:rFonts w:eastAsia="Times New Roman" w:cs="Times New Roman"/>
        </w:rPr>
        <w:t>ФЕДЕРАЛЬНОЕ ГОСУДАРСТВЕННОЕ АВТОНОМНОЕ ОБРАЗОВАТЕЛЬНОЕ УЧРЕЖДЕНИЕ ВЫСШЕГО ОБРАЗОВАНИЯ</w:t>
      </w:r>
      <w:r w:rsidRPr="006E2C31">
        <w:rPr>
          <w:rFonts w:eastAsia="Times New Roman" w:cs="Times New Roman"/>
        </w:rPr>
        <w:br/>
        <w:t>«РОССИЙСКИЙ УНИВЕРСИТЕТ ТРАНСПОРТА»</w:t>
      </w:r>
      <w:r w:rsidRPr="006E2C31">
        <w:rPr>
          <w:rFonts w:eastAsia="Times New Roman" w:cs="Times New Roman"/>
        </w:rPr>
        <w:br/>
        <w:t>(РУТ (МИИТ))</w:t>
      </w:r>
    </w:p>
    <w:p w14:paraId="7E3548AC" w14:textId="5D31EC23" w:rsidR="00466532" w:rsidRDefault="00466532" w:rsidP="00466532">
      <w:pPr>
        <w:spacing w:after="0" w:line="240" w:lineRule="auto"/>
        <w:jc w:val="center"/>
        <w:rPr>
          <w:rFonts w:eastAsia="Times New Roman" w:cs="Times New Roman"/>
        </w:rPr>
      </w:pPr>
    </w:p>
    <w:p w14:paraId="5F3CEC14" w14:textId="3F39B4A6" w:rsidR="00466532" w:rsidRDefault="00466532" w:rsidP="00466532">
      <w:pPr>
        <w:spacing w:after="0" w:line="240" w:lineRule="auto"/>
        <w:jc w:val="center"/>
        <w:rPr>
          <w:rFonts w:eastAsia="Times New Roman" w:cs="Times New Roman"/>
        </w:rPr>
      </w:pPr>
    </w:p>
    <w:p w14:paraId="23D42809" w14:textId="77777777" w:rsidR="00466532" w:rsidRPr="006E2C31" w:rsidRDefault="00466532" w:rsidP="00466532">
      <w:pPr>
        <w:spacing w:after="0" w:line="240" w:lineRule="auto"/>
        <w:jc w:val="center"/>
        <w:rPr>
          <w:rFonts w:eastAsia="Times New Roman" w:cs="Times New Roman"/>
        </w:rPr>
      </w:pPr>
    </w:p>
    <w:p w14:paraId="5E44128E" w14:textId="77777777" w:rsidR="00CA32AC" w:rsidRPr="006E2C31" w:rsidRDefault="00CA32AC" w:rsidP="00CA32AC">
      <w:pPr>
        <w:jc w:val="center"/>
        <w:rPr>
          <w:rFonts w:eastAsia="Times New Roman" w:cs="Times New Roman"/>
        </w:rPr>
      </w:pPr>
      <w:r w:rsidRPr="006E2C31">
        <w:rPr>
          <w:rFonts w:eastAsia="Times New Roman" w:cs="Times New Roman"/>
        </w:rPr>
        <w:t>Институт транспортной техники и систем управления</w:t>
      </w:r>
    </w:p>
    <w:p w14:paraId="7488BA7C" w14:textId="77777777" w:rsidR="00CA32AC" w:rsidRPr="006E2C31" w:rsidRDefault="00CA32AC" w:rsidP="00CA32AC">
      <w:pPr>
        <w:jc w:val="center"/>
        <w:rPr>
          <w:rFonts w:eastAsia="Times New Roman" w:cs="Times New Roman"/>
        </w:rPr>
      </w:pPr>
      <w:r w:rsidRPr="006E2C31">
        <w:rPr>
          <w:rFonts w:eastAsia="Times New Roman" w:cs="Times New Roman"/>
        </w:rPr>
        <w:t>Кафедра «</w:t>
      </w:r>
      <w:r w:rsidRPr="00A70AD5">
        <w:rPr>
          <w:rFonts w:eastAsia="Times New Roman" w:cs="Times New Roman"/>
        </w:rPr>
        <w:t>Управление и защита информации</w:t>
      </w:r>
      <w:r w:rsidRPr="006E2C31">
        <w:rPr>
          <w:rFonts w:eastAsia="Times New Roman" w:cs="Times New Roman"/>
        </w:rPr>
        <w:t>»</w:t>
      </w:r>
    </w:p>
    <w:p w14:paraId="3C670C47" w14:textId="77777777" w:rsidR="00CA32AC" w:rsidRDefault="00CA32AC" w:rsidP="00CA32AC">
      <w:pPr>
        <w:jc w:val="center"/>
      </w:pPr>
    </w:p>
    <w:p w14:paraId="584EC28E" w14:textId="77777777" w:rsidR="00CA32AC" w:rsidRDefault="00CA32AC" w:rsidP="00CA32AC">
      <w:pPr>
        <w:jc w:val="center"/>
      </w:pPr>
    </w:p>
    <w:p w14:paraId="608A955B" w14:textId="77777777" w:rsidR="00CA32AC" w:rsidRDefault="00CA32AC" w:rsidP="00CA32AC">
      <w:pPr>
        <w:jc w:val="center"/>
      </w:pPr>
    </w:p>
    <w:p w14:paraId="3F90A0BF" w14:textId="77777777" w:rsidR="00CA32AC" w:rsidRDefault="00CA32AC" w:rsidP="00CA32AC">
      <w:pPr>
        <w:jc w:val="center"/>
      </w:pPr>
    </w:p>
    <w:p w14:paraId="2A738D50" w14:textId="1832310B" w:rsidR="00CA32AC" w:rsidRPr="00752BE3" w:rsidRDefault="00CA32AC" w:rsidP="00466532">
      <w:pPr>
        <w:spacing w:after="0" w:line="240" w:lineRule="auto"/>
        <w:jc w:val="center"/>
      </w:pPr>
      <w:r>
        <w:rPr>
          <w:szCs w:val="28"/>
        </w:rPr>
        <w:t>ОТЧЁТ</w:t>
      </w:r>
      <w:r w:rsidR="00466532">
        <w:rPr>
          <w:szCs w:val="28"/>
        </w:rPr>
        <w:br/>
      </w:r>
      <w:r>
        <w:rPr>
          <w:szCs w:val="28"/>
        </w:rPr>
        <w:t xml:space="preserve">О </w:t>
      </w:r>
      <w:r w:rsidR="00466532">
        <w:rPr>
          <w:szCs w:val="28"/>
        </w:rPr>
        <w:t>ПРАКТИЧЕСКОЙ</w:t>
      </w:r>
      <w:r>
        <w:rPr>
          <w:szCs w:val="28"/>
        </w:rPr>
        <w:t xml:space="preserve"> РАБОТЕ №</w:t>
      </w:r>
      <w:r w:rsidR="00E94563">
        <w:rPr>
          <w:szCs w:val="28"/>
        </w:rPr>
        <w:t>3</w:t>
      </w:r>
    </w:p>
    <w:p w14:paraId="7941E8CB" w14:textId="3A4C3269" w:rsidR="00194772" w:rsidRDefault="00466532" w:rsidP="00194772">
      <w:pPr>
        <w:spacing w:after="0"/>
        <w:jc w:val="center"/>
      </w:pPr>
      <w:r>
        <w:t>П</w:t>
      </w:r>
      <w:r w:rsidR="00194772">
        <w:t>о дисциплине</w:t>
      </w:r>
      <w:r>
        <w:t xml:space="preserve"> </w:t>
      </w:r>
      <w:r w:rsidR="00194772">
        <w:t>«</w:t>
      </w:r>
      <w:r w:rsidR="00A70AD5">
        <w:t>Процедурное программирование</w:t>
      </w:r>
      <w:r w:rsidR="00194772">
        <w:t>»</w:t>
      </w:r>
    </w:p>
    <w:p w14:paraId="708CB97E" w14:textId="18A44B55" w:rsidR="00CA32AC" w:rsidRDefault="00CA32AC" w:rsidP="00CA32AC">
      <w:pPr>
        <w:jc w:val="center"/>
      </w:pPr>
    </w:p>
    <w:p w14:paraId="71EACB26" w14:textId="77777777" w:rsidR="00466532" w:rsidRDefault="00466532" w:rsidP="00CA32AC">
      <w:pPr>
        <w:jc w:val="center"/>
      </w:pPr>
    </w:p>
    <w:p w14:paraId="61B4F974" w14:textId="584F9A84" w:rsidR="00CA32AC" w:rsidRDefault="00CA32AC" w:rsidP="00466532">
      <w:pPr>
        <w:spacing w:after="0" w:line="240" w:lineRule="auto"/>
        <w:jc w:val="right"/>
      </w:pPr>
      <w:r>
        <w:t>Выполнил: ст. гр.</w:t>
      </w:r>
      <w:r w:rsidR="00466532">
        <w:t xml:space="preserve"> </w:t>
      </w:r>
      <w:r w:rsidR="00A70AD5">
        <w:t>ТКИ</w:t>
      </w:r>
      <w:r w:rsidR="00C34B22">
        <w:t xml:space="preserve"> – 112</w:t>
      </w:r>
    </w:p>
    <w:p w14:paraId="76D2B985" w14:textId="10FC900C" w:rsidR="00CA32AC" w:rsidRPr="00C34B22" w:rsidRDefault="008B32DA" w:rsidP="00466532">
      <w:pPr>
        <w:spacing w:after="0" w:line="240" w:lineRule="auto"/>
        <w:jc w:val="right"/>
      </w:pPr>
      <w:r>
        <w:t>Зинченко Б</w:t>
      </w:r>
      <w:r w:rsidR="00C34B22">
        <w:t>.</w:t>
      </w:r>
      <w:r>
        <w:t>А.</w:t>
      </w:r>
    </w:p>
    <w:p w14:paraId="0D24101E" w14:textId="77777777" w:rsidR="00CA32AC" w:rsidRDefault="00CA32AC" w:rsidP="00466532">
      <w:pPr>
        <w:spacing w:after="0" w:line="240" w:lineRule="auto"/>
        <w:jc w:val="right"/>
      </w:pPr>
      <w:r>
        <w:t xml:space="preserve">Проверил: к.т.н., доц. </w:t>
      </w:r>
    </w:p>
    <w:p w14:paraId="3B8AF87C" w14:textId="77777777" w:rsidR="00CA32AC" w:rsidRDefault="00CA32AC" w:rsidP="00466532">
      <w:pPr>
        <w:spacing w:after="0" w:line="240" w:lineRule="auto"/>
        <w:jc w:val="right"/>
      </w:pPr>
      <w:r>
        <w:t>Васильева М.А.</w:t>
      </w:r>
    </w:p>
    <w:p w14:paraId="5D6B7F9E" w14:textId="77777777" w:rsidR="00CA32AC" w:rsidRDefault="00CA32AC" w:rsidP="00CA32AC">
      <w:pPr>
        <w:jc w:val="center"/>
      </w:pPr>
    </w:p>
    <w:p w14:paraId="000BB0AF" w14:textId="77777777" w:rsidR="00CA32AC" w:rsidRDefault="00CA32AC" w:rsidP="00CA32AC">
      <w:pPr>
        <w:jc w:val="center"/>
      </w:pPr>
    </w:p>
    <w:p w14:paraId="5B85ECB5" w14:textId="77777777" w:rsidR="00CA32AC" w:rsidRDefault="00CA32AC" w:rsidP="00CA32AC">
      <w:pPr>
        <w:jc w:val="center"/>
      </w:pPr>
    </w:p>
    <w:p w14:paraId="3BD6D25E" w14:textId="77777777" w:rsidR="00CA32AC" w:rsidRDefault="00CA32AC" w:rsidP="00CA32AC">
      <w:pPr>
        <w:jc w:val="center"/>
      </w:pPr>
    </w:p>
    <w:p w14:paraId="3B5135DE" w14:textId="05BF88EA" w:rsidR="00194772" w:rsidRDefault="00194772" w:rsidP="00CA32AC">
      <w:pPr>
        <w:jc w:val="center"/>
      </w:pPr>
    </w:p>
    <w:p w14:paraId="1FF41E66" w14:textId="77777777" w:rsidR="00466532" w:rsidRDefault="00466532" w:rsidP="00CA32AC">
      <w:pPr>
        <w:jc w:val="center"/>
      </w:pPr>
    </w:p>
    <w:p w14:paraId="358C57B2" w14:textId="23333FE1" w:rsidR="00194772" w:rsidRDefault="00CA32AC" w:rsidP="00194772">
      <w:pPr>
        <w:jc w:val="center"/>
        <w:sectPr w:rsidR="0019477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t>Москва 202</w:t>
      </w:r>
      <w:r w:rsidR="00466532">
        <w:t>1</w:t>
      </w:r>
    </w:p>
    <w:sdt>
      <w:sdtPr>
        <w:rPr>
          <w:rFonts w:ascii="Times New Roman" w:eastAsiaTheme="minorHAnsi" w:hAnsi="Times New Roman" w:cstheme="minorBidi"/>
          <w:sz w:val="28"/>
          <w:szCs w:val="22"/>
          <w:lang w:eastAsia="en-US"/>
        </w:rPr>
        <w:id w:val="83303874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D094749" w14:textId="226B5721" w:rsidR="00540CF1" w:rsidRPr="00540CF1" w:rsidRDefault="00540CF1" w:rsidP="00540CF1">
          <w:pPr>
            <w:pStyle w:val="ab"/>
            <w:jc w:val="center"/>
            <w:rPr>
              <w:b/>
            </w:rPr>
          </w:pPr>
          <w:r w:rsidRPr="00540CF1">
            <w:rPr>
              <w:b/>
            </w:rPr>
            <w:t>Оглавлени</w:t>
          </w:r>
          <w:r>
            <w:rPr>
              <w:b/>
            </w:rPr>
            <w:t>е</w:t>
          </w:r>
        </w:p>
        <w:p w14:paraId="19C6C5DC" w14:textId="77777777" w:rsidR="00EA4538" w:rsidRDefault="00540CF1">
          <w:pPr>
            <w:pStyle w:val="1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2570664" w:history="1">
            <w:r w:rsidR="00EA4538" w:rsidRPr="004E672B">
              <w:rPr>
                <w:rStyle w:val="ac"/>
                <w:noProof/>
              </w:rPr>
              <w:t>ЗАДАНИЕ 3.1</w:t>
            </w:r>
            <w:r w:rsidR="00EA4538">
              <w:rPr>
                <w:noProof/>
                <w:webHidden/>
              </w:rPr>
              <w:tab/>
            </w:r>
            <w:r w:rsidR="00EA4538">
              <w:rPr>
                <w:noProof/>
                <w:webHidden/>
              </w:rPr>
              <w:fldChar w:fldCharType="begin"/>
            </w:r>
            <w:r w:rsidR="00EA4538">
              <w:rPr>
                <w:noProof/>
                <w:webHidden/>
              </w:rPr>
              <w:instrText xml:space="preserve"> PAGEREF _Toc72570664 \h </w:instrText>
            </w:r>
            <w:r w:rsidR="00EA4538">
              <w:rPr>
                <w:noProof/>
                <w:webHidden/>
              </w:rPr>
            </w:r>
            <w:r w:rsidR="00EA4538">
              <w:rPr>
                <w:noProof/>
                <w:webHidden/>
              </w:rPr>
              <w:fldChar w:fldCharType="separate"/>
            </w:r>
            <w:r w:rsidR="00394FC3">
              <w:rPr>
                <w:noProof/>
                <w:webHidden/>
              </w:rPr>
              <w:t>3</w:t>
            </w:r>
            <w:r w:rsidR="00EA4538">
              <w:rPr>
                <w:noProof/>
                <w:webHidden/>
              </w:rPr>
              <w:fldChar w:fldCharType="end"/>
            </w:r>
          </w:hyperlink>
        </w:p>
        <w:p w14:paraId="79A150A0" w14:textId="77777777" w:rsidR="00EA4538" w:rsidRDefault="00A31921" w:rsidP="00EA4538">
          <w:pPr>
            <w:pStyle w:val="22"/>
            <w:tabs>
              <w:tab w:val="right" w:leader="dot" w:pos="9345"/>
            </w:tabs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2570665" w:history="1">
            <w:r w:rsidR="00EA4538" w:rsidRPr="004E672B">
              <w:rPr>
                <w:rStyle w:val="ac"/>
                <w:noProof/>
              </w:rPr>
              <w:t>ЗАДАНИЕ 3.2</w:t>
            </w:r>
            <w:r w:rsidR="00EA4538">
              <w:rPr>
                <w:noProof/>
                <w:webHidden/>
              </w:rPr>
              <w:tab/>
            </w:r>
            <w:r w:rsidR="00EA4538">
              <w:rPr>
                <w:noProof/>
                <w:webHidden/>
              </w:rPr>
              <w:fldChar w:fldCharType="begin"/>
            </w:r>
            <w:r w:rsidR="00EA4538">
              <w:rPr>
                <w:noProof/>
                <w:webHidden/>
              </w:rPr>
              <w:instrText xml:space="preserve"> PAGEREF _Toc72570665 \h </w:instrText>
            </w:r>
            <w:r w:rsidR="00EA4538">
              <w:rPr>
                <w:noProof/>
                <w:webHidden/>
              </w:rPr>
            </w:r>
            <w:r w:rsidR="00EA4538">
              <w:rPr>
                <w:noProof/>
                <w:webHidden/>
              </w:rPr>
              <w:fldChar w:fldCharType="separate"/>
            </w:r>
            <w:r w:rsidR="00394FC3">
              <w:rPr>
                <w:noProof/>
                <w:webHidden/>
              </w:rPr>
              <w:t>6</w:t>
            </w:r>
            <w:r w:rsidR="00EA4538">
              <w:rPr>
                <w:noProof/>
                <w:webHidden/>
              </w:rPr>
              <w:fldChar w:fldCharType="end"/>
            </w:r>
          </w:hyperlink>
        </w:p>
        <w:p w14:paraId="3C9F03CF" w14:textId="77777777" w:rsidR="00EA4538" w:rsidRDefault="00A31921" w:rsidP="00EA4538">
          <w:pPr>
            <w:pStyle w:val="31"/>
            <w:tabs>
              <w:tab w:val="right" w:leader="dot" w:pos="9345"/>
            </w:tabs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2570666" w:history="1">
            <w:r w:rsidR="00EA4538" w:rsidRPr="004E672B">
              <w:rPr>
                <w:rStyle w:val="ac"/>
                <w:noProof/>
              </w:rPr>
              <w:t>ЗАДАНИЕ 3.3</w:t>
            </w:r>
            <w:r w:rsidR="00EA4538">
              <w:rPr>
                <w:noProof/>
                <w:webHidden/>
              </w:rPr>
              <w:tab/>
            </w:r>
            <w:r w:rsidR="00EA4538">
              <w:rPr>
                <w:noProof/>
                <w:webHidden/>
              </w:rPr>
              <w:fldChar w:fldCharType="begin"/>
            </w:r>
            <w:r w:rsidR="00EA4538">
              <w:rPr>
                <w:noProof/>
                <w:webHidden/>
              </w:rPr>
              <w:instrText xml:space="preserve"> PAGEREF _Toc72570666 \h </w:instrText>
            </w:r>
            <w:r w:rsidR="00EA4538">
              <w:rPr>
                <w:noProof/>
                <w:webHidden/>
              </w:rPr>
            </w:r>
            <w:r w:rsidR="00EA4538">
              <w:rPr>
                <w:noProof/>
                <w:webHidden/>
              </w:rPr>
              <w:fldChar w:fldCharType="separate"/>
            </w:r>
            <w:r w:rsidR="00394FC3">
              <w:rPr>
                <w:noProof/>
                <w:webHidden/>
              </w:rPr>
              <w:t>9</w:t>
            </w:r>
            <w:r w:rsidR="00EA4538">
              <w:rPr>
                <w:noProof/>
                <w:webHidden/>
              </w:rPr>
              <w:fldChar w:fldCharType="end"/>
            </w:r>
          </w:hyperlink>
        </w:p>
        <w:p w14:paraId="580079C9" w14:textId="79443680" w:rsidR="00540CF1" w:rsidRDefault="00540CF1">
          <w:r>
            <w:rPr>
              <w:b/>
              <w:bCs/>
            </w:rPr>
            <w:fldChar w:fldCharType="end"/>
          </w:r>
        </w:p>
      </w:sdtContent>
    </w:sdt>
    <w:p w14:paraId="62FBBD4C" w14:textId="77777777" w:rsidR="00540CF1" w:rsidRPr="007E36D8" w:rsidRDefault="00540CF1" w:rsidP="00540CF1">
      <w:pPr>
        <w:ind w:left="360"/>
      </w:pPr>
    </w:p>
    <w:p w14:paraId="1CBAFBEF" w14:textId="77777777" w:rsidR="007E36D8" w:rsidRDefault="007E36D8">
      <w:pPr>
        <w:spacing w:after="200" w:line="276" w:lineRule="auto"/>
        <w:jc w:val="left"/>
        <w:rPr>
          <w:rFonts w:cs="Times New Roman"/>
          <w:b/>
          <w:szCs w:val="28"/>
        </w:rPr>
      </w:pPr>
      <w:r>
        <w:br w:type="page"/>
      </w:r>
    </w:p>
    <w:p w14:paraId="49A381B4" w14:textId="66E010A4" w:rsidR="007E36D8" w:rsidRPr="00C23A92" w:rsidRDefault="00C46400" w:rsidP="00EA6E16">
      <w:pPr>
        <w:pStyle w:val="a9"/>
        <w:outlineLvl w:val="0"/>
      </w:pPr>
      <w:bookmarkStart w:id="0" w:name="_Toc72570664"/>
      <w:r>
        <w:lastRenderedPageBreak/>
        <w:t>ЗАДАНИЕ 3</w:t>
      </w:r>
      <w:r w:rsidR="007E36D8">
        <w:t>.1</w:t>
      </w:r>
      <w:bookmarkEnd w:id="0"/>
    </w:p>
    <w:p w14:paraId="20B3B254" w14:textId="77777777" w:rsidR="007E36D8" w:rsidRDefault="007E36D8" w:rsidP="001E5E63">
      <w:pPr>
        <w:pStyle w:val="a"/>
      </w:pPr>
      <w:r w:rsidRPr="00C23A92">
        <w:t>Условие задачи</w:t>
      </w:r>
    </w:p>
    <w:p w14:paraId="28CD157C" w14:textId="5DA956CB" w:rsidR="007E36D8" w:rsidRDefault="00C46400" w:rsidP="00C46400">
      <w:bookmarkStart w:id="1" w:name="_Toc72361032"/>
      <w:r>
        <w:t>Протабулировать заданную в таблице функцию. Использовать данные в таблице значения шага и интервала в качестве ввода пользователя для решения тестового примера. При невозможности расчёта функции в конкретной точке выводить её значение и надпись, означающую отсутствие решения.</w:t>
      </w:r>
      <w:bookmarkEnd w:id="1"/>
    </w:p>
    <w:p w14:paraId="5EBE0F23" w14:textId="00CA791F" w:rsidR="007E36D8" w:rsidRDefault="008B32DA" w:rsidP="008B32DA">
      <w:pPr>
        <w:pStyle w:val="a"/>
      </w:pPr>
      <m:oMath>
        <m:r>
          <w:rPr>
            <w:rFonts w:ascii="Cambria Math" w:hAnsi="Cambria Math" w:cstheme="minorBidi"/>
            <w:b w:val="0"/>
            <w:i/>
            <w:noProof/>
            <w:lang w:eastAsia="ru-RU"/>
          </w:rPr>
          <w:drawing>
            <wp:inline distT="0" distB="0" distL="0" distR="0" wp14:anchorId="72955D9F" wp14:editId="0ECDDC38">
              <wp:extent cx="5940425" cy="613410"/>
              <wp:effectExtent l="0" t="0" r="3175" b="0"/>
              <wp:docPr id="7" name="Рисунок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0425" cy="61341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m:r>
      </m:oMath>
      <w:r w:rsidR="007E36D8" w:rsidRPr="00C23A92">
        <w:t>Блок-схема алгоритма</w:t>
      </w:r>
    </w:p>
    <w:p w14:paraId="3C578A6E" w14:textId="24D279DB" w:rsidR="007E36D8" w:rsidRDefault="007E36D8" w:rsidP="007E36D8">
      <w:pPr>
        <w:pStyle w:val="a6"/>
        <w:keepNext/>
        <w:ind w:left="0"/>
        <w:jc w:val="center"/>
      </w:pPr>
    </w:p>
    <w:p w14:paraId="642FDFDE" w14:textId="4A6F0203" w:rsidR="00FF5A80" w:rsidRDefault="007E36D8" w:rsidP="00C46400">
      <w:pPr>
        <w:pStyle w:val="aa"/>
      </w:pPr>
      <w:r w:rsidRPr="00C46400">
        <w:t xml:space="preserve">Рисунок </w:t>
      </w:r>
      <w:r w:rsidR="00A31921">
        <w:fldChar w:fldCharType="begin"/>
      </w:r>
      <w:r w:rsidR="00A31921">
        <w:instrText xml:space="preserve"> SEQ Рисунок \* ARABIC </w:instrText>
      </w:r>
      <w:r w:rsidR="00A31921">
        <w:fldChar w:fldCharType="separate"/>
      </w:r>
      <w:r w:rsidR="00394FC3">
        <w:rPr>
          <w:noProof/>
        </w:rPr>
        <w:t>1</w:t>
      </w:r>
      <w:r w:rsidR="00A31921">
        <w:rPr>
          <w:noProof/>
        </w:rPr>
        <w:fldChar w:fldCharType="end"/>
      </w:r>
      <w:r w:rsidR="00C46400">
        <w:t xml:space="preserve"> –</w:t>
      </w:r>
      <w:r w:rsidRPr="00C46400">
        <w:t xml:space="preserve"> Блок-схема</w:t>
      </w:r>
      <w:r w:rsidR="00C46400">
        <w:t xml:space="preserve"> 3</w:t>
      </w:r>
      <w:r w:rsidRPr="00C46400">
        <w:t>.1</w:t>
      </w:r>
    </w:p>
    <w:p w14:paraId="3CE1CF3F" w14:textId="77777777" w:rsidR="00C46400" w:rsidRDefault="00C46400" w:rsidP="00C46400">
      <w:pPr>
        <w:pStyle w:val="aa"/>
      </w:pPr>
    </w:p>
    <w:p w14:paraId="3DD874F6" w14:textId="77777777" w:rsidR="00C46400" w:rsidRPr="00C46400" w:rsidRDefault="00C46400" w:rsidP="00C46400">
      <w:pPr>
        <w:pStyle w:val="aa"/>
      </w:pPr>
    </w:p>
    <w:p w14:paraId="476AC102" w14:textId="77777777" w:rsidR="007E36D8" w:rsidRPr="00004D3D" w:rsidRDefault="007E36D8" w:rsidP="00FF5A80">
      <w:pPr>
        <w:pStyle w:val="a"/>
      </w:pPr>
      <w:r w:rsidRPr="00C23A92">
        <w:t>Текст</w:t>
      </w:r>
      <w:r w:rsidRPr="00004D3D">
        <w:t xml:space="preserve"> </w:t>
      </w:r>
      <w:r w:rsidRPr="00C23A92">
        <w:t>программы</w:t>
      </w:r>
      <w:r w:rsidRPr="00004D3D">
        <w:t xml:space="preserve"> </w:t>
      </w:r>
      <w:r>
        <w:t>на</w:t>
      </w:r>
      <w:r w:rsidRPr="00004D3D">
        <w:t xml:space="preserve"> </w:t>
      </w:r>
      <w:r>
        <w:t>языке</w:t>
      </w:r>
      <w:r w:rsidRPr="00004D3D">
        <w:t xml:space="preserve"> </w:t>
      </w:r>
      <w:r w:rsidRPr="00FF5A80">
        <w:rPr>
          <w:lang w:val="en-US"/>
        </w:rPr>
        <w:t>C</w:t>
      </w:r>
      <w:r w:rsidRPr="00004D3D">
        <w:t>++</w:t>
      </w:r>
    </w:p>
    <w:p w14:paraId="09F67BA3" w14:textId="24B3DD93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#define _USE_MATH_DEFINES</w:t>
      </w:r>
    </w:p>
    <w:p w14:paraId="4FF1D516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0B8881AA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0EE313FA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#include &lt;cmath&gt;</w:t>
      </w:r>
    </w:p>
    <w:p w14:paraId="388220A8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#include &lt;iostream&gt;</w:t>
      </w:r>
    </w:p>
    <w:p w14:paraId="732BA7C4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#include &lt;iomanip&gt;</w:t>
      </w:r>
    </w:p>
    <w:p w14:paraId="6CD00921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03FB2BCE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using namespace std;</w:t>
      </w:r>
    </w:p>
    <w:p w14:paraId="55CC3834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16950FD7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>/**</w:t>
      </w:r>
    </w:p>
    <w:p w14:paraId="6F8D62A0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* \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brief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Функциия для расчета 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y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>.</w:t>
      </w:r>
    </w:p>
    <w:p w14:paraId="1E0D84D2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* \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param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x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Параметр 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x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>.</w:t>
      </w:r>
    </w:p>
    <w:p w14:paraId="07AD26F6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* \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return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Возвращает значение 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y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>.</w:t>
      </w:r>
    </w:p>
    <w:p w14:paraId="18BC6776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*/</w:t>
      </w:r>
    </w:p>
    <w:p w14:paraId="0ED9E745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double Calculate(const double x);</w:t>
      </w:r>
    </w:p>
    <w:p w14:paraId="588A0DE5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4343DD23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>/**</w:t>
      </w:r>
    </w:p>
    <w:p w14:paraId="1D87647A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* \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brief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Точка входа в программу</w:t>
      </w:r>
    </w:p>
    <w:p w14:paraId="6E267136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* \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return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Возвращает нуль, в случае успеха</w:t>
      </w:r>
    </w:p>
    <w:p w14:paraId="53D21D1A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*/</w:t>
      </w:r>
    </w:p>
    <w:p w14:paraId="3EB34B48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int main()</w:t>
      </w:r>
    </w:p>
    <w:p w14:paraId="7F5BE504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{</w:t>
      </w:r>
    </w:p>
    <w:p w14:paraId="036DBED2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const auto left = 2.0;</w:t>
      </w:r>
    </w:p>
    <w:p w14:paraId="243E3537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const auto right = 4.0;</w:t>
      </w:r>
    </w:p>
    <w:p w14:paraId="018C37EE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const auto step = 0.2;</w:t>
      </w:r>
    </w:p>
    <w:p w14:paraId="7B4A5ABB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6E87BDC1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auto x = left;</w:t>
      </w:r>
    </w:p>
    <w:p w14:paraId="68878A39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cout &lt;&lt; " x" &lt;&lt; setw(15) &lt;&lt; "y\n";</w:t>
      </w:r>
    </w:p>
    <w:p w14:paraId="32CEA950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3D423E86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while ((x &lt; right) || (abs(x - right) &lt; step))</w:t>
      </w:r>
    </w:p>
    <w:p w14:paraId="31657A11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lastRenderedPageBreak/>
        <w:tab/>
        <w:t>{</w:t>
      </w:r>
    </w:p>
    <w:p w14:paraId="1D089A6C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if (isCalculated(x))</w:t>
      </w:r>
    </w:p>
    <w:p w14:paraId="6E18D635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{</w:t>
      </w:r>
    </w:p>
    <w:p w14:paraId="49DE9934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const auto y = Calculate(x);</w:t>
      </w:r>
    </w:p>
    <w:p w14:paraId="7BA833BB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cout &lt;&lt; setw(10) &lt;&lt; setprecision(2) &lt;&lt; x &lt;&lt; setw(15)</w:t>
      </w:r>
    </w:p>
    <w:p w14:paraId="7ED596F3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&lt;&lt; setprecision(5) &lt;&lt; y &lt;&lt; endl;</w:t>
      </w:r>
    </w:p>
    <w:p w14:paraId="630CD898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}</w:t>
      </w:r>
    </w:p>
    <w:p w14:paraId="7EDE23D8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else</w:t>
      </w:r>
    </w:p>
    <w:p w14:paraId="2B121380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{</w:t>
      </w:r>
    </w:p>
    <w:p w14:paraId="6F82DD0E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cout &lt;&lt; setw(10) &lt;&lt; setprecision(2) &lt;&lt; x &lt;&lt; setw(15)</w:t>
      </w:r>
    </w:p>
    <w:p w14:paraId="0A674DD6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&lt;&lt; "not defined" &lt;&lt; endl;</w:t>
      </w:r>
    </w:p>
    <w:p w14:paraId="3821C603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}</w:t>
      </w:r>
    </w:p>
    <w:p w14:paraId="02B62E92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x += step;</w:t>
      </w:r>
    </w:p>
    <w:p w14:paraId="22254379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0A9A47CA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}</w:t>
      </w:r>
    </w:p>
    <w:p w14:paraId="5BC0B7CB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return 0;</w:t>
      </w:r>
    </w:p>
    <w:p w14:paraId="0B57D56B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}</w:t>
      </w:r>
    </w:p>
    <w:p w14:paraId="43A32836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654A7E40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bool isCalculated(const double x) {</w:t>
      </w:r>
    </w:p>
    <w:p w14:paraId="75DA46E5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return x &gt;= numeric_limits&lt;double&gt;::min();</w:t>
      </w:r>
    </w:p>
    <w:p w14:paraId="51DEC3BD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}</w:t>
      </w:r>
    </w:p>
    <w:p w14:paraId="6A080FEF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525841B4" w14:textId="77777777" w:rsidR="00944F58" w:rsidRPr="00944F58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double Calculate(const double x) {</w:t>
      </w:r>
    </w:p>
    <w:p w14:paraId="1EDD763A" w14:textId="77777777" w:rsidR="00944F58" w:rsidRPr="00334806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return</w:t>
      </w:r>
      <w:r w:rsidRPr="00334806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3 * 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x</w:t>
      </w:r>
      <w:r w:rsidRPr="00334806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+ 4 * 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log</w:t>
      </w:r>
      <w:r w:rsidRPr="00334806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>(</w:t>
      </w:r>
      <w:r w:rsidRPr="00944F58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x</w:t>
      </w:r>
      <w:r w:rsidRPr="00334806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>) - 5;</w:t>
      </w:r>
    </w:p>
    <w:p w14:paraId="1C3C1DB2" w14:textId="77777777" w:rsidR="00334806" w:rsidRDefault="00944F58" w:rsidP="00944F58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334806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>}</w:t>
      </w:r>
    </w:p>
    <w:p w14:paraId="165BF921" w14:textId="3A424ACB" w:rsidR="007E36D8" w:rsidRDefault="007E36D8" w:rsidP="00944F58">
      <w:pPr>
        <w:shd w:val="clear" w:color="auto" w:fill="FFFFFF"/>
        <w:spacing w:after="0" w:line="240" w:lineRule="auto"/>
        <w:jc w:val="left"/>
      </w:pPr>
      <w:r w:rsidRPr="00C23A92">
        <w:t>Результаты работы программы</w:t>
      </w:r>
    </w:p>
    <w:p w14:paraId="6E52628C" w14:textId="3667F123" w:rsidR="001E5E63" w:rsidRDefault="002953FE" w:rsidP="001E5E63">
      <w:pPr>
        <w:pStyle w:val="a6"/>
        <w:keepNext/>
        <w:ind w:left="0"/>
        <w:jc w:val="center"/>
      </w:pPr>
      <w:r w:rsidRPr="002953FE">
        <w:drawing>
          <wp:inline distT="0" distB="0" distL="0" distR="0" wp14:anchorId="4C9A9DC3" wp14:editId="62A317B5">
            <wp:extent cx="3515216" cy="2286319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5216" cy="2286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19E406" w14:textId="7114B90F" w:rsidR="007E36D8" w:rsidRPr="00C23A92" w:rsidRDefault="007E36D8" w:rsidP="00C46400">
      <w:pPr>
        <w:pStyle w:val="aa"/>
      </w:pPr>
      <w:r w:rsidRPr="00C23A92">
        <w:t xml:space="preserve">Рисунок </w:t>
      </w:r>
      <w:r w:rsidR="00A31921">
        <w:fldChar w:fldCharType="begin"/>
      </w:r>
      <w:r w:rsidR="00A31921">
        <w:instrText xml:space="preserve"> SEQ Рисунок \* ARABIC </w:instrText>
      </w:r>
      <w:r w:rsidR="00A31921">
        <w:fldChar w:fldCharType="separate"/>
      </w:r>
      <w:r w:rsidR="00394FC3">
        <w:rPr>
          <w:noProof/>
        </w:rPr>
        <w:t>2</w:t>
      </w:r>
      <w:r w:rsidR="00A31921">
        <w:rPr>
          <w:noProof/>
        </w:rPr>
        <w:fldChar w:fldCharType="end"/>
      </w:r>
      <w:r w:rsidR="00C46400">
        <w:rPr>
          <w:noProof/>
        </w:rPr>
        <w:t xml:space="preserve"> ˗</w:t>
      </w:r>
      <w:r w:rsidR="00C46400">
        <w:t xml:space="preserve"> Вывод программы 3</w:t>
      </w:r>
      <w:r w:rsidRPr="00C23A92">
        <w:t>.1</w:t>
      </w:r>
    </w:p>
    <w:p w14:paraId="5E4D9CB5" w14:textId="6BE013CB" w:rsidR="007E36D8" w:rsidRDefault="007E36D8" w:rsidP="007E36D8">
      <w:pPr>
        <w:pStyle w:val="a"/>
      </w:pPr>
      <w:r w:rsidRPr="00C23A92">
        <w:lastRenderedPageBreak/>
        <w:t>П</w:t>
      </w:r>
      <w:r w:rsidR="001E5E63">
        <w:t xml:space="preserve">роверка расчётов в </w:t>
      </w:r>
      <w:r w:rsidR="001E5E63">
        <w:rPr>
          <w:lang w:val="en-US"/>
        </w:rPr>
        <w:t>Excel</w:t>
      </w:r>
    </w:p>
    <w:p w14:paraId="6281C67C" w14:textId="203EC180" w:rsidR="007E36D8" w:rsidRDefault="002953FE" w:rsidP="007E36D8">
      <w:pPr>
        <w:pStyle w:val="a6"/>
        <w:keepNext/>
        <w:ind w:left="0"/>
        <w:jc w:val="center"/>
      </w:pPr>
      <w:r w:rsidRPr="002953FE">
        <w:drawing>
          <wp:inline distT="0" distB="0" distL="0" distR="0" wp14:anchorId="22920559" wp14:editId="56E3E380">
            <wp:extent cx="2572109" cy="3096057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72109" cy="3096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2A5BA" w14:textId="588E7CBD" w:rsidR="00C11372" w:rsidRPr="00EA6E16" w:rsidRDefault="007E36D8" w:rsidP="00EA6E16">
      <w:pPr>
        <w:pStyle w:val="aa"/>
      </w:pPr>
      <w:r w:rsidRPr="00EA6E16">
        <w:t xml:space="preserve">Рисунок </w:t>
      </w:r>
      <w:r w:rsidR="00A31921">
        <w:fldChar w:fldCharType="begin"/>
      </w:r>
      <w:r w:rsidR="00A31921">
        <w:instrText xml:space="preserve"> SEQ Рисунок \* ARABIC </w:instrText>
      </w:r>
      <w:r w:rsidR="00A31921">
        <w:fldChar w:fldCharType="separate"/>
      </w:r>
      <w:r w:rsidR="00394FC3">
        <w:rPr>
          <w:noProof/>
        </w:rPr>
        <w:t>3</w:t>
      </w:r>
      <w:r w:rsidR="00A31921">
        <w:rPr>
          <w:noProof/>
        </w:rPr>
        <w:fldChar w:fldCharType="end"/>
      </w:r>
      <w:r w:rsidR="00EA6E16" w:rsidRPr="00EA6E16">
        <w:t xml:space="preserve"> ˗</w:t>
      </w:r>
      <w:r w:rsidR="00EA6E16">
        <w:t xml:space="preserve"> Проверка Расчёта программы 3</w:t>
      </w:r>
      <w:r w:rsidRPr="00EA6E16">
        <w:t>.1</w:t>
      </w:r>
    </w:p>
    <w:p w14:paraId="4A7F3237" w14:textId="5DAA3711" w:rsidR="00C11372" w:rsidRPr="00FF5A80" w:rsidRDefault="00C11372" w:rsidP="00EA6E16">
      <w:pPr>
        <w:pStyle w:val="a9"/>
        <w:outlineLvl w:val="1"/>
        <w:rPr>
          <w:sz w:val="24"/>
        </w:rPr>
      </w:pPr>
      <w:r>
        <w:br w:type="page"/>
      </w:r>
      <w:bookmarkStart w:id="2" w:name="_Toc72570665"/>
      <w:r w:rsidR="00EA6E16">
        <w:lastRenderedPageBreak/>
        <w:t>ЗАДАНИЕ 3</w:t>
      </w:r>
      <w:r>
        <w:t>.2</w:t>
      </w:r>
      <w:bookmarkEnd w:id="2"/>
    </w:p>
    <w:p w14:paraId="0CB657DA" w14:textId="77777777" w:rsidR="00C11372" w:rsidRDefault="00C11372" w:rsidP="00C11372">
      <w:pPr>
        <w:pStyle w:val="a"/>
        <w:numPr>
          <w:ilvl w:val="0"/>
          <w:numId w:val="10"/>
        </w:numPr>
      </w:pPr>
      <w:r w:rsidRPr="00C23A92">
        <w:t>Условие задачи</w:t>
      </w:r>
    </w:p>
    <w:p w14:paraId="461E0CAE" w14:textId="77777777" w:rsidR="00EA6E16" w:rsidRDefault="00EA6E16" w:rsidP="00EA6E16">
      <w:bookmarkStart w:id="3" w:name="_Toc72361034"/>
      <w:r>
        <w:t>Составьте две программы:</w:t>
      </w:r>
    </w:p>
    <w:p w14:paraId="09D95AE3" w14:textId="3C95E211" w:rsidR="00EA6E16" w:rsidRDefault="00EA6E16" w:rsidP="00EA6E16">
      <w:r>
        <w:t xml:space="preserve">a) вычислить сумму первых </w:t>
      </w:r>
      <m:oMath>
        <m:r>
          <w:rPr>
            <w:rFonts w:ascii="Cambria Math" w:hAnsi="Cambria Math"/>
          </w:rPr>
          <m:t>n</m:t>
        </m:r>
      </m:oMath>
      <w:r>
        <w:t xml:space="preserve"> членов последовательности </w:t>
      </w:r>
      <m:oMath>
        <m:r>
          <w:rPr>
            <w:rFonts w:ascii="Cambria Math" w:hAnsi="Cambria Math"/>
          </w:rPr>
          <m:t>(k = 1, 2, 3 ..., n).</m:t>
        </m:r>
      </m:oMath>
    </w:p>
    <w:p w14:paraId="4A5500F0" w14:textId="58A7BF48" w:rsidR="00C11372" w:rsidRDefault="00EA6E16" w:rsidP="00EA6E16">
      <w:r>
        <w:t xml:space="preserve">b) вычислить сумму всех членов последовательности, не меньших заданного числа </w:t>
      </w:r>
      <m:oMath>
        <m:r>
          <w:rPr>
            <w:rFonts w:ascii="Cambria Math" w:hAnsi="Cambria Math"/>
          </w:rPr>
          <m:t>e</m:t>
        </m:r>
      </m:oMath>
      <w:bookmarkEnd w:id="3"/>
    </w:p>
    <w:p w14:paraId="36621CF3" w14:textId="76C51FCE" w:rsidR="00C52D48" w:rsidRDefault="00C52D48" w:rsidP="00EA6E16">
      <w:r w:rsidRPr="00C52D48">
        <w:drawing>
          <wp:inline distT="0" distB="0" distL="0" distR="0" wp14:anchorId="03621F92" wp14:editId="6661CFB8">
            <wp:extent cx="1705213" cy="866896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705213" cy="866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1E09D" w14:textId="77777777" w:rsidR="00C11372" w:rsidRDefault="00C11372" w:rsidP="00C11372">
      <w:pPr>
        <w:pStyle w:val="a"/>
      </w:pPr>
      <w:r w:rsidRPr="00C23A92">
        <w:lastRenderedPageBreak/>
        <w:t>Блок-схема алгоритма</w:t>
      </w:r>
    </w:p>
    <w:p w14:paraId="5AE2B050" w14:textId="1452AA83" w:rsidR="00C11372" w:rsidRDefault="00E94563" w:rsidP="00C11372">
      <w:pPr>
        <w:pStyle w:val="a6"/>
        <w:keepNext/>
        <w:ind w:left="0"/>
        <w:jc w:val="center"/>
      </w:pPr>
      <w:r>
        <w:object w:dxaOrig="3005" w:dyaOrig="9977" w14:anchorId="37FBFB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1.25pt;height:424.9pt" o:ole="">
            <v:imagedata r:id="rId15" o:title=""/>
          </v:shape>
          <o:OLEObject Type="Embed" ProgID="Visio.Drawing.11" ShapeID="_x0000_i1025" DrawAspect="Content" ObjectID="_1685974554" r:id="rId16"/>
        </w:object>
      </w:r>
    </w:p>
    <w:p w14:paraId="4592DFA1" w14:textId="24360653" w:rsidR="00C11372" w:rsidRPr="007D19B5" w:rsidRDefault="00C11372" w:rsidP="00C11372">
      <w:pPr>
        <w:pStyle w:val="aa"/>
        <w:rPr>
          <w:lang w:val="en-US"/>
        </w:rPr>
      </w:pPr>
      <w:r w:rsidRPr="00C23A92">
        <w:t>Рисунок</w:t>
      </w:r>
      <w:r w:rsidRPr="007D19B5">
        <w:rPr>
          <w:lang w:val="en-US"/>
        </w:rPr>
        <w:t xml:space="preserve"> 4</w:t>
      </w:r>
      <w:r w:rsidR="00EA6E16">
        <w:rPr>
          <w:lang w:val="en-US"/>
        </w:rPr>
        <w:t xml:space="preserve"> </w:t>
      </w:r>
      <w:r w:rsidR="00EA6E16" w:rsidRPr="00EA6E16">
        <w:t>˗</w:t>
      </w:r>
      <w:r w:rsidRPr="007D19B5">
        <w:rPr>
          <w:lang w:val="en-US"/>
        </w:rPr>
        <w:t xml:space="preserve"> </w:t>
      </w:r>
      <w:r w:rsidRPr="00C23A92">
        <w:t>Блок</w:t>
      </w:r>
      <w:r w:rsidRPr="007D19B5">
        <w:rPr>
          <w:lang w:val="en-US"/>
        </w:rPr>
        <w:t>-</w:t>
      </w:r>
      <w:r w:rsidRPr="00C23A92">
        <w:t>схе</w:t>
      </w:r>
      <w:r>
        <w:t>ма</w:t>
      </w:r>
      <w:r w:rsidR="00EA6E16">
        <w:rPr>
          <w:lang w:val="en-US"/>
        </w:rPr>
        <w:t xml:space="preserve"> 3</w:t>
      </w:r>
      <w:r w:rsidRPr="007D19B5">
        <w:rPr>
          <w:lang w:val="en-US"/>
        </w:rPr>
        <w:t>.2</w:t>
      </w:r>
    </w:p>
    <w:p w14:paraId="4881D34D" w14:textId="7EB10304" w:rsidR="00E94563" w:rsidRDefault="00C11372" w:rsidP="00E94563">
      <w:pPr>
        <w:pStyle w:val="a"/>
      </w:pPr>
      <w:r w:rsidRPr="00C23A92">
        <w:t>Текст</w:t>
      </w:r>
      <w:r w:rsidRPr="00004D3D">
        <w:t xml:space="preserve"> </w:t>
      </w:r>
      <w:r w:rsidRPr="00C23A92">
        <w:t>программы</w:t>
      </w:r>
      <w:r w:rsidRPr="00004D3D">
        <w:t xml:space="preserve"> </w:t>
      </w:r>
      <w:r>
        <w:t>на</w:t>
      </w:r>
      <w:r w:rsidRPr="00004D3D">
        <w:t xml:space="preserve"> </w:t>
      </w:r>
      <w:r>
        <w:t>языке</w:t>
      </w:r>
      <w:r w:rsidRPr="00004D3D">
        <w:t xml:space="preserve"> </w:t>
      </w:r>
      <w:r>
        <w:rPr>
          <w:lang w:val="en-US"/>
        </w:rPr>
        <w:t>C</w:t>
      </w:r>
      <w:r w:rsidRPr="00004D3D">
        <w:t>++</w:t>
      </w:r>
    </w:p>
    <w:p w14:paraId="1EBFFD2F" w14:textId="07429998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14:paraId="4660AFDE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647AF8B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14:paraId="07261D73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</w:t>
      </w:r>
    </w:p>
    <w:p w14:paraId="5C446FDC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\brief Функция расчета факториала числа</w:t>
      </w:r>
    </w:p>
    <w:p w14:paraId="488435C5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\param k число</w:t>
      </w:r>
    </w:p>
    <w:p w14:paraId="130FA128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C52D48">
        <w:rPr>
          <w:rFonts w:ascii="Consolas" w:hAnsi="Consolas" w:cs="Consolas"/>
          <w:color w:val="008000"/>
          <w:sz w:val="19"/>
          <w:szCs w:val="19"/>
          <w:lang w:val="en-US"/>
        </w:rPr>
        <w:t xml:space="preserve">* \return </w:t>
      </w:r>
      <w:r>
        <w:rPr>
          <w:rFonts w:ascii="Consolas" w:hAnsi="Consolas" w:cs="Consolas"/>
          <w:color w:val="008000"/>
          <w:sz w:val="19"/>
          <w:szCs w:val="19"/>
        </w:rPr>
        <w:t>значение</w:t>
      </w:r>
      <w:r w:rsidRPr="00C52D48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факториала</w:t>
      </w:r>
    </w:p>
    <w:p w14:paraId="59A64629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8000"/>
          <w:sz w:val="19"/>
          <w:szCs w:val="19"/>
          <w:lang w:val="en-US"/>
        </w:rPr>
        <w:t xml:space="preserve"> */</w:t>
      </w:r>
    </w:p>
    <w:p w14:paraId="5ADE696F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factorial(</w:t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808080"/>
          <w:sz w:val="19"/>
          <w:szCs w:val="19"/>
          <w:lang w:val="en-US"/>
        </w:rPr>
        <w:t>k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17FBFA9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CE8854B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</w:t>
      </w:r>
    </w:p>
    <w:p w14:paraId="3F4E725A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\brief Функция расчета рекуррентного соотношения</w:t>
      </w:r>
    </w:p>
    <w:p w14:paraId="3F85B3F2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\param index номер члена ряда</w:t>
      </w:r>
    </w:p>
    <w:p w14:paraId="07552F2C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C52D48">
        <w:rPr>
          <w:rFonts w:ascii="Consolas" w:hAnsi="Consolas" w:cs="Consolas"/>
          <w:color w:val="008000"/>
          <w:sz w:val="19"/>
          <w:szCs w:val="19"/>
          <w:lang w:val="en-US"/>
        </w:rPr>
        <w:t>* \return</w:t>
      </w:r>
    </w:p>
    <w:p w14:paraId="69FF5FCE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8000"/>
          <w:sz w:val="19"/>
          <w:szCs w:val="19"/>
          <w:lang w:val="en-US"/>
        </w:rPr>
        <w:t xml:space="preserve"> */</w:t>
      </w:r>
    </w:p>
    <w:p w14:paraId="050B6437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Recurrence(</w:t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808080"/>
          <w:sz w:val="19"/>
          <w:szCs w:val="19"/>
          <w:lang w:val="en-US"/>
        </w:rPr>
        <w:t>index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110478E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895E78F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9E10BAC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lastRenderedPageBreak/>
        <w:t>/**</w:t>
      </w:r>
    </w:p>
    <w:p w14:paraId="4989C490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\brief Рассчитывает сумму ряда через рекуррентное соотношение</w:t>
      </w:r>
    </w:p>
    <w:p w14:paraId="4546A48D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из n членов</w:t>
      </w:r>
    </w:p>
    <w:p w14:paraId="42237FB4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\param size количество членов ряда</w:t>
      </w:r>
    </w:p>
    <w:p w14:paraId="66E6E4FE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C52D48">
        <w:rPr>
          <w:rFonts w:ascii="Consolas" w:hAnsi="Consolas" w:cs="Consolas"/>
          <w:color w:val="008000"/>
          <w:sz w:val="19"/>
          <w:szCs w:val="19"/>
          <w:lang w:val="en-US"/>
        </w:rPr>
        <w:t>* \return</w:t>
      </w:r>
    </w:p>
    <w:p w14:paraId="42EBE4DA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8000"/>
          <w:sz w:val="19"/>
          <w:szCs w:val="19"/>
          <w:lang w:val="en-US"/>
        </w:rPr>
        <w:t xml:space="preserve"> */</w:t>
      </w:r>
    </w:p>
    <w:p w14:paraId="6EB74D58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(</w:t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91F141F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8539326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940E0E4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</w:t>
      </w:r>
    </w:p>
    <w:p w14:paraId="19003444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\brief Рассчитывает сумму ряда через рекуррентное соотношение</w:t>
      </w:r>
    </w:p>
    <w:p w14:paraId="37E1D957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до тех пор, пока текущий член ряда не превосходит epsilon</w:t>
      </w:r>
    </w:p>
    <w:p w14:paraId="6E5BA0C4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\param epsilon точность расчета суммы ряда</w:t>
      </w:r>
    </w:p>
    <w:p w14:paraId="4C3367F4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C52D48">
        <w:rPr>
          <w:rFonts w:ascii="Consolas" w:hAnsi="Consolas" w:cs="Consolas"/>
          <w:color w:val="008000"/>
          <w:sz w:val="19"/>
          <w:szCs w:val="19"/>
          <w:lang w:val="en-US"/>
        </w:rPr>
        <w:t>* \return</w:t>
      </w:r>
    </w:p>
    <w:p w14:paraId="6B27D314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8000"/>
          <w:sz w:val="19"/>
          <w:szCs w:val="19"/>
          <w:lang w:val="en-US"/>
        </w:rPr>
        <w:t xml:space="preserve"> */</w:t>
      </w:r>
    </w:p>
    <w:p w14:paraId="71D9A57E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1(</w:t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808080"/>
          <w:sz w:val="19"/>
          <w:szCs w:val="19"/>
          <w:lang w:val="en-US"/>
        </w:rPr>
        <w:t>epsilon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5AEBD19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B993854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012DCF6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EB3992B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</w:t>
      </w:r>
    </w:p>
    <w:p w14:paraId="1B07CB42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\brief Точка входа в программу.</w:t>
      </w:r>
    </w:p>
    <w:p w14:paraId="150D6524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C52D48">
        <w:rPr>
          <w:rFonts w:ascii="Consolas" w:hAnsi="Consolas" w:cs="Consolas"/>
          <w:color w:val="008000"/>
          <w:sz w:val="19"/>
          <w:szCs w:val="19"/>
          <w:lang w:val="en-US"/>
        </w:rPr>
        <w:t xml:space="preserve">* \return </w:t>
      </w:r>
      <w:r>
        <w:rPr>
          <w:rFonts w:ascii="Consolas" w:hAnsi="Consolas" w:cs="Consolas"/>
          <w:color w:val="008000"/>
          <w:sz w:val="19"/>
          <w:szCs w:val="19"/>
        </w:rPr>
        <w:t>Код</w:t>
      </w:r>
      <w:r w:rsidRPr="00C52D48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шибки</w:t>
      </w:r>
      <w:r w:rsidRPr="00C52D48">
        <w:rPr>
          <w:rFonts w:ascii="Consolas" w:hAnsi="Consolas" w:cs="Consolas"/>
          <w:color w:val="008000"/>
          <w:sz w:val="19"/>
          <w:szCs w:val="19"/>
          <w:lang w:val="en-US"/>
        </w:rPr>
        <w:t xml:space="preserve"> (0 - </w:t>
      </w:r>
      <w:r>
        <w:rPr>
          <w:rFonts w:ascii="Consolas" w:hAnsi="Consolas" w:cs="Consolas"/>
          <w:color w:val="008000"/>
          <w:sz w:val="19"/>
          <w:szCs w:val="19"/>
        </w:rPr>
        <w:t>успех</w:t>
      </w:r>
      <w:r w:rsidRPr="00C52D48">
        <w:rPr>
          <w:rFonts w:ascii="Consolas" w:hAnsi="Consolas" w:cs="Consolas"/>
          <w:color w:val="008000"/>
          <w:sz w:val="19"/>
          <w:szCs w:val="19"/>
          <w:lang w:val="en-US"/>
        </w:rPr>
        <w:t>).</w:t>
      </w:r>
    </w:p>
    <w:p w14:paraId="3DEDD877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8000"/>
          <w:sz w:val="19"/>
          <w:szCs w:val="19"/>
          <w:lang w:val="en-US"/>
        </w:rPr>
        <w:t xml:space="preserve"> */</w:t>
      </w:r>
    </w:p>
    <w:p w14:paraId="68962485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14:paraId="6303F39B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29A573BA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n;</w:t>
      </w:r>
    </w:p>
    <w:p w14:paraId="4B55680F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C52D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A31515"/>
          <w:sz w:val="19"/>
          <w:szCs w:val="19"/>
          <w:lang w:val="en-US"/>
        </w:rPr>
        <w:t>"Enter n » "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685D7D9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in </w:t>
      </w:r>
      <w:r w:rsidRPr="00C52D48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n;</w:t>
      </w:r>
    </w:p>
    <w:p w14:paraId="77B675D9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cin.fail()) {</w:t>
      </w:r>
    </w:p>
    <w:p w14:paraId="2DD3F3C1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>cin.clear();</w:t>
      </w:r>
    </w:p>
    <w:p w14:paraId="373AF893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>cin.ignore(</w:t>
      </w:r>
      <w:r w:rsidRPr="00C52D48">
        <w:rPr>
          <w:rFonts w:ascii="Consolas" w:hAnsi="Consolas" w:cs="Consolas"/>
          <w:color w:val="2B91AF"/>
          <w:sz w:val="19"/>
          <w:szCs w:val="19"/>
          <w:lang w:val="en-US"/>
        </w:rPr>
        <w:t>numeric_limits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C52D48">
        <w:rPr>
          <w:rFonts w:ascii="Consolas" w:hAnsi="Consolas" w:cs="Consolas"/>
          <w:color w:val="2B91AF"/>
          <w:sz w:val="19"/>
          <w:szCs w:val="19"/>
          <w:lang w:val="en-US"/>
        </w:rPr>
        <w:t>streamsiz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::max(), </w:t>
      </w:r>
      <w:r w:rsidRPr="00C52D48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C5EE17D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EFD5A32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ы ввели не число!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52D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2879E54A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75E1967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2001763C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C52D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A31515"/>
          <w:sz w:val="19"/>
          <w:szCs w:val="19"/>
          <w:lang w:val="en-US"/>
        </w:rPr>
        <w:t>"result for n = "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(n) </w:t>
      </w:r>
      <w:r w:rsidRPr="00C52D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7321B243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EC0A5B4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FA1E3D9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epsilon;</w:t>
      </w:r>
    </w:p>
    <w:p w14:paraId="30AEE69B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C52D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A31515"/>
          <w:sz w:val="19"/>
          <w:szCs w:val="19"/>
          <w:lang w:val="en-US"/>
        </w:rPr>
        <w:t>"enter eps » "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0D19C01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in </w:t>
      </w:r>
      <w:r w:rsidRPr="00C52D48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epsilon;</w:t>
      </w:r>
    </w:p>
    <w:p w14:paraId="445AA815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cin.fail()) {</w:t>
      </w:r>
    </w:p>
    <w:p w14:paraId="64EEFFAC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>cin.clear();</w:t>
      </w:r>
    </w:p>
    <w:p w14:paraId="3FD365B7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>cin.ignore(</w:t>
      </w:r>
      <w:r w:rsidRPr="00C52D48">
        <w:rPr>
          <w:rFonts w:ascii="Consolas" w:hAnsi="Consolas" w:cs="Consolas"/>
          <w:color w:val="2B91AF"/>
          <w:sz w:val="19"/>
          <w:szCs w:val="19"/>
          <w:lang w:val="en-US"/>
        </w:rPr>
        <w:t>numeric_limits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C52D48">
        <w:rPr>
          <w:rFonts w:ascii="Consolas" w:hAnsi="Consolas" w:cs="Consolas"/>
          <w:color w:val="2B91AF"/>
          <w:sz w:val="19"/>
          <w:szCs w:val="19"/>
          <w:lang w:val="en-US"/>
        </w:rPr>
        <w:t>streamsiz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::max(), </w:t>
      </w:r>
      <w:r w:rsidRPr="00C52D48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BF1FD77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D958BDA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ы ввели не число!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6D23314A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7A26D0E6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3E2912D9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C52D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A31515"/>
          <w:sz w:val="19"/>
          <w:szCs w:val="19"/>
          <w:lang w:val="en-US"/>
        </w:rPr>
        <w:t>"\n res for EPS = "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1(epsilon) </w:t>
      </w:r>
      <w:r w:rsidRPr="00C52D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48C4DC15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33BF5E2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14:paraId="6E54BA49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437B84E5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factorial(</w:t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808080"/>
          <w:sz w:val="19"/>
          <w:szCs w:val="19"/>
          <w:lang w:val="en-US"/>
        </w:rPr>
        <w:t>k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4A62120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2451C3F6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 = 1;</w:t>
      </w:r>
    </w:p>
    <w:p w14:paraId="6FD7673E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1; i &lt;= </w:t>
      </w:r>
      <w:r w:rsidRPr="00C52D48">
        <w:rPr>
          <w:rFonts w:ascii="Consolas" w:hAnsi="Consolas" w:cs="Consolas"/>
          <w:color w:val="808080"/>
          <w:sz w:val="19"/>
          <w:szCs w:val="19"/>
          <w:lang w:val="en-US"/>
        </w:rPr>
        <w:t>k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; i++) {</w:t>
      </w:r>
    </w:p>
    <w:p w14:paraId="35A09C2D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>res = res * i;</w:t>
      </w:r>
    </w:p>
    <w:p w14:paraId="6D943E7D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B2E40F0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;</w:t>
      </w:r>
    </w:p>
    <w:p w14:paraId="687E1705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484600F2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09F0D7E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Recurrence(</w:t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808080"/>
          <w:sz w:val="19"/>
          <w:szCs w:val="19"/>
          <w:lang w:val="en-US"/>
        </w:rPr>
        <w:t>index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0D582DA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0A09A424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factorial(</w:t>
      </w:r>
      <w:r w:rsidRPr="00C52D48">
        <w:rPr>
          <w:rFonts w:ascii="Consolas" w:hAnsi="Consolas" w:cs="Consolas"/>
          <w:color w:val="808080"/>
          <w:sz w:val="19"/>
          <w:szCs w:val="19"/>
          <w:lang w:val="en-US"/>
        </w:rPr>
        <w:t>index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) / factorial(4 + </w:t>
      </w:r>
      <w:r w:rsidRPr="00C52D48">
        <w:rPr>
          <w:rFonts w:ascii="Consolas" w:hAnsi="Consolas" w:cs="Consolas"/>
          <w:color w:val="808080"/>
          <w:sz w:val="19"/>
          <w:szCs w:val="19"/>
          <w:lang w:val="en-US"/>
        </w:rPr>
        <w:t>index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EEA9C5F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797DB130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660385FB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3037DEA7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(</w:t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A6578CB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51D7F290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 = 0;</w:t>
      </w:r>
    </w:p>
    <w:p w14:paraId="648170F3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</w:t>
      </w:r>
    </w:p>
    <w:p w14:paraId="54D71708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k &lt; </w:t>
      </w:r>
      <w:r w:rsidRPr="00C52D48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A9B784E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9631F7B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>k++;</w:t>
      </w:r>
    </w:p>
    <w:p w14:paraId="0ABB6EAE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>sum += factorial(k) / factorial(4 + k);</w:t>
      </w:r>
    </w:p>
    <w:p w14:paraId="5391B724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82BC72F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2850727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;</w:t>
      </w:r>
    </w:p>
    <w:p w14:paraId="24703C09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00BBE915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3E98CDE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1CDEA00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1(</w:t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808080"/>
          <w:sz w:val="19"/>
          <w:szCs w:val="19"/>
          <w:lang w:val="en-US"/>
        </w:rPr>
        <w:t>epsilon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3970700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53F44E5C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auto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previous = 1.0 / (2 * 3 * 4 * 5);</w:t>
      </w:r>
    </w:p>
    <w:p w14:paraId="5E6F0493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auto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 = previous;</w:t>
      </w:r>
    </w:p>
    <w:p w14:paraId="640F5D7B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auto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1;</w:t>
      </w:r>
    </w:p>
    <w:p w14:paraId="3C822EF8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abs(previous) &gt; </w:t>
      </w:r>
      <w:r w:rsidRPr="00C52D48">
        <w:rPr>
          <w:rFonts w:ascii="Consolas" w:hAnsi="Consolas" w:cs="Consolas"/>
          <w:color w:val="808080"/>
          <w:sz w:val="19"/>
          <w:szCs w:val="19"/>
          <w:lang w:val="en-US"/>
        </w:rPr>
        <w:t>epsilon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950C086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9F6CC1D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52D48">
        <w:rPr>
          <w:rFonts w:ascii="Consolas" w:hAnsi="Consolas" w:cs="Consolas"/>
          <w:color w:val="0000FF"/>
          <w:sz w:val="19"/>
          <w:szCs w:val="19"/>
          <w:lang w:val="en-US"/>
        </w:rPr>
        <w:t>auto</w:t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 xml:space="preserve"> current = Recurrence(k) * previous;</w:t>
      </w:r>
    </w:p>
    <w:p w14:paraId="6C0162E7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>sum += current;</w:t>
      </w:r>
    </w:p>
    <w:p w14:paraId="0C3C271D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>previous = current;</w:t>
      </w:r>
    </w:p>
    <w:p w14:paraId="7AB54C4A" w14:textId="77777777" w:rsidR="00C52D48" w:rsidRP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  <w:t>k++;</w:t>
      </w:r>
    </w:p>
    <w:p w14:paraId="183C9B09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C52D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8146E53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72D95FFC" w14:textId="77777777" w:rsidR="00C52D48" w:rsidRDefault="00C52D48" w:rsidP="00C52D4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sum;</w:t>
      </w:r>
    </w:p>
    <w:p w14:paraId="67CDA15E" w14:textId="18442DBA" w:rsidR="00E94563" w:rsidRPr="00004D3D" w:rsidRDefault="00C52D48" w:rsidP="00C52D48">
      <w:pPr>
        <w:shd w:val="clear" w:color="auto" w:fill="FFFFFF"/>
        <w:spacing w:after="0" w:line="240" w:lineRule="auto"/>
        <w:jc w:val="left"/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5F8ECDD" w14:textId="7B7044E6" w:rsidR="00C11372" w:rsidRDefault="00C11372" w:rsidP="001E5E63">
      <w:pPr>
        <w:pStyle w:val="a"/>
      </w:pPr>
      <w:r w:rsidRPr="00C23A92">
        <w:t>Результаты работы программы</w:t>
      </w:r>
    </w:p>
    <w:p w14:paraId="09A38DC4" w14:textId="1E79EDF3" w:rsidR="00C11372" w:rsidRDefault="00434DA9" w:rsidP="00C11372">
      <w:pPr>
        <w:pStyle w:val="a6"/>
        <w:keepNext/>
        <w:ind w:left="0"/>
        <w:jc w:val="center"/>
      </w:pPr>
      <w:r w:rsidRPr="00434DA9">
        <w:rPr>
          <w:noProof/>
          <w:lang w:eastAsia="ru-RU"/>
        </w:rPr>
        <w:t xml:space="preserve"> </w:t>
      </w:r>
      <w:r w:rsidR="00D228A9" w:rsidRPr="00D228A9">
        <w:rPr>
          <w:noProof/>
          <w:lang w:eastAsia="ru-RU"/>
        </w:rPr>
        <w:drawing>
          <wp:inline distT="0" distB="0" distL="0" distR="0" wp14:anchorId="2924C4E3" wp14:editId="02A2112F">
            <wp:extent cx="3381847" cy="1495634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81847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999FF" w14:textId="39D62858" w:rsidR="00C11372" w:rsidRPr="00EA6E16" w:rsidRDefault="00C11372" w:rsidP="00EA6E16">
      <w:pPr>
        <w:pStyle w:val="aa"/>
      </w:pPr>
      <w:r w:rsidRPr="00EA6E16">
        <w:t>Рисунок 5</w:t>
      </w:r>
      <w:r w:rsidR="00EA6E16" w:rsidRPr="00EA6E16">
        <w:t xml:space="preserve"> ˗</w:t>
      </w:r>
      <w:r w:rsidRPr="00EA6E16">
        <w:t xml:space="preserve"> </w:t>
      </w:r>
      <w:r w:rsidR="00EA6E16" w:rsidRPr="00EA6E16">
        <w:t>Вывод программы 3</w:t>
      </w:r>
      <w:r w:rsidRPr="00EA6E16">
        <w:t>.2</w:t>
      </w:r>
    </w:p>
    <w:p w14:paraId="6A71A5BA" w14:textId="003CDC8A" w:rsidR="00B152CC" w:rsidRDefault="00B152CC" w:rsidP="00B152CC">
      <w:pPr>
        <w:pStyle w:val="a"/>
      </w:pPr>
      <w:r w:rsidRPr="00C23A92">
        <w:t>П</w:t>
      </w:r>
      <w:r>
        <w:t xml:space="preserve">роверка расчётов в </w:t>
      </w:r>
      <w:r>
        <w:rPr>
          <w:lang w:val="en-US"/>
        </w:rPr>
        <w:t>Excel</w:t>
      </w:r>
    </w:p>
    <w:p w14:paraId="175229E8" w14:textId="672EE5D5" w:rsidR="00B152CC" w:rsidRDefault="00D228A9" w:rsidP="00036592">
      <w:pPr>
        <w:pStyle w:val="aa"/>
        <w:keepNext/>
      </w:pPr>
      <w:r w:rsidRPr="00D228A9">
        <w:rPr>
          <w:noProof/>
          <w:lang w:eastAsia="ru-RU"/>
        </w:rPr>
        <w:drawing>
          <wp:inline distT="0" distB="0" distL="0" distR="0" wp14:anchorId="2096FF22" wp14:editId="5BC672CC">
            <wp:extent cx="3077004" cy="1552792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77004" cy="1552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F9401" w14:textId="0930E5C2" w:rsidR="00B152CC" w:rsidRDefault="00EA6E16" w:rsidP="00EA6E16">
      <w:pPr>
        <w:pStyle w:val="aa"/>
      </w:pPr>
      <w:r>
        <w:t xml:space="preserve">Рисунок 6 </w:t>
      </w:r>
      <w:r w:rsidRPr="00EA6E16">
        <w:t>˗</w:t>
      </w:r>
      <w:r>
        <w:t xml:space="preserve"> Проверка Расчёта программы 3</w:t>
      </w:r>
      <w:r w:rsidR="00B152CC">
        <w:t>.2</w:t>
      </w:r>
    </w:p>
    <w:p w14:paraId="14F7D58A" w14:textId="77777777" w:rsidR="00C11372" w:rsidRDefault="00C11372">
      <w:pPr>
        <w:spacing w:after="200" w:line="276" w:lineRule="auto"/>
        <w:jc w:val="left"/>
        <w:rPr>
          <w:rFonts w:cs="Times New Roman"/>
          <w:b/>
          <w:sz w:val="24"/>
          <w:szCs w:val="28"/>
        </w:rPr>
      </w:pPr>
      <w:r>
        <w:lastRenderedPageBreak/>
        <w:br w:type="page"/>
      </w:r>
    </w:p>
    <w:p w14:paraId="104DD77D" w14:textId="59B74D4D" w:rsidR="00151130" w:rsidRDefault="00EA6E16" w:rsidP="00540CF1">
      <w:pPr>
        <w:pStyle w:val="a9"/>
        <w:outlineLvl w:val="2"/>
      </w:pPr>
      <w:bookmarkStart w:id="4" w:name="_Toc72570666"/>
      <w:r>
        <w:lastRenderedPageBreak/>
        <w:t>ЗАДАНИЕ 3</w:t>
      </w:r>
      <w:r w:rsidR="00151130">
        <w:t>.3</w:t>
      </w:r>
      <w:bookmarkEnd w:id="4"/>
    </w:p>
    <w:p w14:paraId="3C2CC134" w14:textId="77777777" w:rsidR="0066471D" w:rsidRDefault="0066471D" w:rsidP="0066471D">
      <w:pPr>
        <w:pStyle w:val="a"/>
        <w:numPr>
          <w:ilvl w:val="0"/>
          <w:numId w:val="11"/>
        </w:numPr>
      </w:pPr>
      <w:r w:rsidRPr="00C23A92">
        <w:t>Условие задачи</w:t>
      </w:r>
    </w:p>
    <w:p w14:paraId="1BFCBD16" w14:textId="0D340189" w:rsidR="0066471D" w:rsidRDefault="001147A4" w:rsidP="001147A4">
      <w:pPr>
        <w:rPr>
          <w:szCs w:val="28"/>
        </w:rPr>
      </w:pPr>
      <w:bookmarkStart w:id="5" w:name="_Toc72361036"/>
      <w:r>
        <w:t xml:space="preserve">Протабулировать заданную функцию и сумму функционального ряда разложения этой функции на интервале </w:t>
      </w:r>
      <m:oMath>
        <m:r>
          <w:rPr>
            <w:rFonts w:ascii="Cambria Math" w:hAnsi="Cambria Math"/>
          </w:rPr>
          <m:t>[a,b]</m:t>
        </m:r>
      </m:oMath>
      <w:r>
        <w:t xml:space="preserve"> и с шагом </w:t>
      </w:r>
      <m:oMath>
        <m:r>
          <w:rPr>
            <w:rFonts w:ascii="Cambria Math" w:hAnsi="Cambria Math"/>
          </w:rPr>
          <m:t>h</m:t>
        </m:r>
      </m:oMath>
      <w:r>
        <w:t xml:space="preserve"> (шаг и интервал задается в константах). Функциональнй ряд вычисляется по соответствующей рекуррентной формуле с заданной точностью </w:t>
      </w:r>
      <m:oMath>
        <m:r>
          <w:rPr>
            <w:rFonts w:ascii="Cambria Math" w:hAnsi="Cambria Math"/>
          </w:rPr>
          <m:t>ɛ</m:t>
        </m:r>
      </m:oMath>
      <w:r>
        <w:t>. В результате показать три столбца: значение аргумента, значение функции в данной точке и значение суммы ряда, вычисленное с заданной точностью в данной точке. Два последних столбца должны иметь близкие результаты</w:t>
      </w:r>
      <w:r w:rsidR="0066471D" w:rsidRPr="00434DA9">
        <w:rPr>
          <w:szCs w:val="28"/>
        </w:rPr>
        <w:t>.</w:t>
      </w:r>
      <w:bookmarkEnd w:id="5"/>
    </w:p>
    <w:p w14:paraId="1F2BA07D" w14:textId="7233EFBB" w:rsidR="00D228A9" w:rsidRDefault="00D228A9" w:rsidP="001147A4">
      <w:pPr>
        <w:rPr>
          <w:szCs w:val="28"/>
        </w:rPr>
      </w:pPr>
      <w:r w:rsidRPr="00D228A9">
        <w:rPr>
          <w:szCs w:val="28"/>
        </w:rPr>
        <w:drawing>
          <wp:inline distT="0" distB="0" distL="0" distR="0" wp14:anchorId="4D80C85A" wp14:editId="725286D2">
            <wp:extent cx="5940425" cy="5334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EBCA0" w14:textId="77777777" w:rsidR="0066471D" w:rsidRDefault="0066471D" w:rsidP="00B152CC">
      <w:pPr>
        <w:pStyle w:val="a"/>
      </w:pPr>
      <w:r w:rsidRPr="00C23A92">
        <w:t>Блок-схема алгоритма</w:t>
      </w:r>
    </w:p>
    <w:p w14:paraId="66C7127A" w14:textId="64B03676" w:rsidR="0066471D" w:rsidRPr="008B3F03" w:rsidRDefault="0066471D" w:rsidP="0066471D">
      <w:pPr>
        <w:pStyle w:val="a6"/>
        <w:keepNext/>
        <w:ind w:left="0"/>
        <w:jc w:val="center"/>
        <w:rPr>
          <w:lang w:val="en-US"/>
        </w:rPr>
      </w:pPr>
      <w:r w:rsidRPr="0066471D">
        <w:rPr>
          <w:rFonts w:eastAsia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EA4538" w:rsidRPr="00EA4538">
        <w:rPr>
          <w:noProof/>
          <w:lang w:eastAsia="ru-RU"/>
        </w:rPr>
        <w:drawing>
          <wp:inline distT="0" distB="0" distL="0" distR="0" wp14:anchorId="57262C06" wp14:editId="4B1BA98E">
            <wp:extent cx="4452003" cy="4695825"/>
            <wp:effectExtent l="0" t="0" r="571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59935" cy="4704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83DB8" w14:textId="1EEB1413" w:rsidR="00434DA9" w:rsidRDefault="0066471D" w:rsidP="00EB4D9A">
      <w:pPr>
        <w:pStyle w:val="aa"/>
        <w:rPr>
          <w:lang w:val="en-US"/>
        </w:rPr>
      </w:pPr>
      <w:r w:rsidRPr="00C23A92">
        <w:t>Рисунок</w:t>
      </w:r>
      <w:r w:rsidRPr="00434DA9">
        <w:rPr>
          <w:lang w:val="en-US"/>
        </w:rPr>
        <w:t xml:space="preserve"> </w:t>
      </w:r>
      <w:r w:rsidR="00434DA9">
        <w:rPr>
          <w:lang w:val="en-US"/>
        </w:rPr>
        <w:t>7</w:t>
      </w:r>
      <w:r w:rsidR="00EA6E16">
        <w:rPr>
          <w:lang w:val="en-US"/>
        </w:rPr>
        <w:t xml:space="preserve"> </w:t>
      </w:r>
      <w:r w:rsidR="00EA6E16" w:rsidRPr="00EA6E16">
        <w:t>˗</w:t>
      </w:r>
      <w:r w:rsidRPr="00434DA9">
        <w:rPr>
          <w:lang w:val="en-US"/>
        </w:rPr>
        <w:t xml:space="preserve"> </w:t>
      </w:r>
      <w:r w:rsidRPr="00C23A92">
        <w:t>Блок</w:t>
      </w:r>
      <w:r w:rsidRPr="00434DA9">
        <w:rPr>
          <w:lang w:val="en-US"/>
        </w:rPr>
        <w:t>-</w:t>
      </w:r>
      <w:r w:rsidRPr="00C23A92">
        <w:t>схе</w:t>
      </w:r>
      <w:r w:rsidR="008B3F03">
        <w:t>ма</w:t>
      </w:r>
      <w:r w:rsidR="00EA6E16">
        <w:rPr>
          <w:lang w:val="en-US"/>
        </w:rPr>
        <w:t xml:space="preserve"> 3</w:t>
      </w:r>
      <w:r w:rsidR="008B3F03" w:rsidRPr="00434DA9">
        <w:rPr>
          <w:lang w:val="en-US"/>
        </w:rPr>
        <w:t>.3</w:t>
      </w:r>
    </w:p>
    <w:p w14:paraId="3B6DE0CA" w14:textId="77777777" w:rsidR="00EB4D9A" w:rsidRPr="00434DA9" w:rsidRDefault="00EB4D9A" w:rsidP="00EB4D9A">
      <w:pPr>
        <w:pStyle w:val="aa"/>
        <w:rPr>
          <w:lang w:val="en-US"/>
        </w:rPr>
      </w:pPr>
    </w:p>
    <w:p w14:paraId="2D8C8C7D" w14:textId="77777777" w:rsidR="0066471D" w:rsidRDefault="0066471D" w:rsidP="00B152CC">
      <w:pPr>
        <w:pStyle w:val="a"/>
      </w:pPr>
      <w:r w:rsidRPr="00C23A92">
        <w:t>Текст</w:t>
      </w:r>
      <w:r w:rsidRPr="00434DA9">
        <w:t xml:space="preserve"> </w:t>
      </w:r>
      <w:r w:rsidRPr="00C23A92">
        <w:t>программы</w:t>
      </w:r>
      <w:r w:rsidRPr="00434DA9">
        <w:t xml:space="preserve"> </w:t>
      </w:r>
      <w:r>
        <w:t>на</w:t>
      </w:r>
      <w:r w:rsidRPr="00434DA9">
        <w:t xml:space="preserve"> </w:t>
      </w:r>
      <w:r>
        <w:t>языке</w:t>
      </w:r>
      <w:r w:rsidRPr="00434DA9">
        <w:t xml:space="preserve"> </w:t>
      </w:r>
      <w:r>
        <w:rPr>
          <w:lang w:val="en-US"/>
        </w:rPr>
        <w:t>C</w:t>
      </w:r>
      <w:r w:rsidRPr="00434DA9">
        <w:t>++</w:t>
      </w:r>
    </w:p>
    <w:p w14:paraId="1D52E245" w14:textId="7FD118DA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#define _USE_MATH_DEFINES</w:t>
      </w:r>
    </w:p>
    <w:p w14:paraId="0FBF2D89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3442AAA6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7C997FE3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#include &lt;cmath&gt;</w:t>
      </w:r>
    </w:p>
    <w:p w14:paraId="27CC22A6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#include &lt;iostream&gt;</w:t>
      </w:r>
    </w:p>
    <w:p w14:paraId="5D5A0575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#include &lt;iomanip&gt;</w:t>
      </w:r>
    </w:p>
    <w:p w14:paraId="61903A76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751F9C5A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using namespace std;</w:t>
      </w:r>
    </w:p>
    <w:p w14:paraId="58BE2094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10F4BF96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18668D99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>/**</w:t>
      </w:r>
    </w:p>
    <w:p w14:paraId="3152F196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>* \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brief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функция для расчета 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y</w:t>
      </w:r>
    </w:p>
    <w:p w14:paraId="560ADA83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>*\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param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Параметр 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x</w:t>
      </w:r>
    </w:p>
    <w:p w14:paraId="796DB751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 xml:space="preserve">* </w:t>
      </w:r>
    </w:p>
    <w:p w14:paraId="011E9591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*\reurn</w:t>
      </w:r>
    </w:p>
    <w:p w14:paraId="0D5C87F6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*/</w:t>
      </w:r>
    </w:p>
    <w:p w14:paraId="31D8A942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double Calculate(const double x);</w:t>
      </w:r>
    </w:p>
    <w:p w14:paraId="5FE2137E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7F12A80B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>/**</w:t>
      </w:r>
    </w:p>
    <w:p w14:paraId="09C5994C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* \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brief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Функциия для расчета суммы.</w:t>
      </w:r>
    </w:p>
    <w:p w14:paraId="7C96B047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* \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param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x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Параметр 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x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>,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n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>2.</w:t>
      </w:r>
    </w:p>
    <w:p w14:paraId="3BF5926C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* \return Возвращает значение sum.</w:t>
      </w:r>
    </w:p>
    <w:p w14:paraId="56FF122C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 xml:space="preserve"> */</w:t>
      </w:r>
    </w:p>
    <w:p w14:paraId="12691321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double Reccurent(const double x, const int n2);</w:t>
      </w:r>
    </w:p>
    <w:p w14:paraId="640F971A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4524B08A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>/**</w:t>
      </w:r>
    </w:p>
    <w:p w14:paraId="2B956DC8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* \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brief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Точка входа в программу</w:t>
      </w:r>
    </w:p>
    <w:p w14:paraId="1EA16EB8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* \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return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Возвращает нуль, в случае успеха</w:t>
      </w:r>
    </w:p>
    <w:p w14:paraId="32215340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eastAsia="ru-RU"/>
        </w:rPr>
        <w:t xml:space="preserve"> 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*/</w:t>
      </w:r>
    </w:p>
    <w:p w14:paraId="43837FE3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int main()</w:t>
      </w:r>
    </w:p>
    <w:p w14:paraId="26CE05CD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{</w:t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</w:p>
    <w:p w14:paraId="48C1573F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int n2 = 0;</w:t>
      </w:r>
    </w:p>
    <w:p w14:paraId="3C3CFA8E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auto sum = 0.0;</w:t>
      </w:r>
    </w:p>
    <w:p w14:paraId="0A64FE4B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const auto left = 0.1;</w:t>
      </w:r>
    </w:p>
    <w:p w14:paraId="5F7C3B84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const auto right = 0.9;</w:t>
      </w:r>
    </w:p>
    <w:p w14:paraId="3C04209A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const auto step = 0.1;</w:t>
      </w:r>
    </w:p>
    <w:p w14:paraId="05639222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57E9E230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cout &lt;&lt; "Please print n\n";</w:t>
      </w:r>
    </w:p>
    <w:p w14:paraId="42974259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cin &gt;&gt; n2;</w:t>
      </w:r>
    </w:p>
    <w:p w14:paraId="3FD93449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auto x = left;</w:t>
      </w:r>
    </w:p>
    <w:p w14:paraId="0AB7BA33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cout &lt;&lt; " x" &lt;&lt; setw(15) &lt;&lt; "y" &lt;&lt; setw(20) &lt;&lt; "sum\n";</w:t>
      </w:r>
    </w:p>
    <w:p w14:paraId="456EFCA9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4DDFB9D5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while ((x &lt; right) || (abs(x - right) &lt; step))</w:t>
      </w:r>
    </w:p>
    <w:p w14:paraId="1AE90370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{</w:t>
      </w:r>
    </w:p>
    <w:p w14:paraId="7835981B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if (isCalculated(x))</w:t>
      </w:r>
    </w:p>
    <w:p w14:paraId="3B193B65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{</w:t>
      </w:r>
    </w:p>
    <w:p w14:paraId="520867A2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const auto y = Calculate(x);</w:t>
      </w:r>
    </w:p>
    <w:p w14:paraId="277C98CE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const auto z = Reccurent(x, n2);</w:t>
      </w:r>
    </w:p>
    <w:p w14:paraId="71FEE056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cout &lt;&lt; setw(10) &lt;&lt; setprecision(2) &lt;&lt; x &lt;&lt; setw(15)</w:t>
      </w:r>
    </w:p>
    <w:p w14:paraId="59F14AB6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&lt;&lt; setprecision(5) &lt;&lt; y &lt;&lt; setw(20) &lt;&lt; setprecision(4) &lt;&lt; z &lt;&lt; endl;</w:t>
      </w:r>
    </w:p>
    <w:p w14:paraId="18CC118B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}</w:t>
      </w:r>
    </w:p>
    <w:p w14:paraId="67C9CAC6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else</w:t>
      </w:r>
    </w:p>
    <w:p w14:paraId="4375007F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{</w:t>
      </w:r>
    </w:p>
    <w:p w14:paraId="7AA0D78F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cout &lt;&lt; setw(10) &lt;&lt; setprecision(2) &lt;&lt; x &lt;&lt; setw(15)</w:t>
      </w:r>
    </w:p>
    <w:p w14:paraId="077A7779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&lt;&lt; "not defined" &lt;&lt; endl;</w:t>
      </w:r>
    </w:p>
    <w:p w14:paraId="00460D71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}</w:t>
      </w:r>
    </w:p>
    <w:p w14:paraId="1A7E492C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x += step;</w:t>
      </w:r>
    </w:p>
    <w:p w14:paraId="79C9DB66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4FF2CC06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lastRenderedPageBreak/>
        <w:tab/>
        <w:t>}</w:t>
      </w:r>
    </w:p>
    <w:p w14:paraId="3089EADB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3603A3E2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return 0;</w:t>
      </w:r>
    </w:p>
    <w:p w14:paraId="44B2E427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}</w:t>
      </w:r>
    </w:p>
    <w:p w14:paraId="1DE777D9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53ED84D7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bool isCalculated(const double x) {</w:t>
      </w:r>
    </w:p>
    <w:p w14:paraId="5A0E111C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return x &gt;= numeric_limits&lt;double&gt;::min();</w:t>
      </w:r>
    </w:p>
    <w:p w14:paraId="68B33350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}</w:t>
      </w:r>
    </w:p>
    <w:p w14:paraId="3DC48397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36F9178A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double Calculate(const double x) {</w:t>
      </w:r>
    </w:p>
    <w:p w14:paraId="0D08E140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return ((1 + 2 * pow(x, 2)) * pow(M_E, pow(x, 2)));</w:t>
      </w:r>
    </w:p>
    <w:p w14:paraId="28B61F1B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}</w:t>
      </w:r>
    </w:p>
    <w:p w14:paraId="6DD413E4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</w:p>
    <w:p w14:paraId="7C0BFDCC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double Reccurent(const double x, const int n2)</w:t>
      </w:r>
    </w:p>
    <w:p w14:paraId="73147191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{</w:t>
      </w:r>
    </w:p>
    <w:p w14:paraId="7255CE9E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int n1;</w:t>
      </w:r>
    </w:p>
    <w:p w14:paraId="60E488D8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float sum = 0;</w:t>
      </w:r>
    </w:p>
    <w:p w14:paraId="3A62B3A4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int answer = 1;</w:t>
      </w:r>
    </w:p>
    <w:p w14:paraId="77926700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for (n1 = 1; n1 &lt;= n2; n1++)</w:t>
      </w:r>
    </w:p>
    <w:p w14:paraId="468675B1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{</w:t>
      </w:r>
    </w:p>
    <w:p w14:paraId="2F5DE988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answer = answer * (n1);</w:t>
      </w:r>
    </w:p>
    <w:p w14:paraId="40D4E544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</w: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sum = sum + ((2 * x) * pow(x, 2 * n1)) / (answer);</w:t>
      </w:r>
    </w:p>
    <w:p w14:paraId="426C39E5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}</w:t>
      </w:r>
    </w:p>
    <w:p w14:paraId="4CF5D803" w14:textId="77777777" w:rsidR="00FE17CA" w:rsidRPr="00FE17CA" w:rsidRDefault="00FE17CA" w:rsidP="00FE17CA">
      <w:pPr>
        <w:shd w:val="clear" w:color="auto" w:fill="FFFFFF"/>
        <w:spacing w:after="0" w:line="240" w:lineRule="auto"/>
        <w:jc w:val="left"/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ab/>
        <w:t>return (sum);</w:t>
      </w:r>
    </w:p>
    <w:p w14:paraId="36A3D3CD" w14:textId="0E6CD26B" w:rsidR="0066471D" w:rsidRDefault="00FE17CA" w:rsidP="00FE17CA">
      <w:pPr>
        <w:shd w:val="clear" w:color="auto" w:fill="FFFFFF"/>
        <w:spacing w:after="0" w:line="240" w:lineRule="auto"/>
        <w:jc w:val="left"/>
      </w:pPr>
      <w:r w:rsidRPr="00FE17CA">
        <w:rPr>
          <w:rFonts w:ascii="Courier New" w:eastAsia="Times New Roman" w:hAnsi="Courier New" w:cs="Courier New"/>
          <w:color w:val="804000"/>
          <w:sz w:val="20"/>
          <w:szCs w:val="20"/>
          <w:lang w:val="en-US" w:eastAsia="ru-RU"/>
        </w:rPr>
        <w:t>}</w:t>
      </w:r>
      <w:r w:rsidR="0066471D" w:rsidRPr="00C23A92">
        <w:t>Результаты работы программы</w:t>
      </w:r>
    </w:p>
    <w:p w14:paraId="46013903" w14:textId="017C5C85" w:rsidR="0066471D" w:rsidRDefault="00FE17CA" w:rsidP="0066471D">
      <w:pPr>
        <w:pStyle w:val="a6"/>
        <w:keepNext/>
        <w:ind w:left="0"/>
        <w:jc w:val="center"/>
      </w:pPr>
      <w:r w:rsidRPr="00FE17CA">
        <w:rPr>
          <w:noProof/>
          <w:lang w:eastAsia="ru-RU"/>
        </w:rPr>
        <w:drawing>
          <wp:inline distT="0" distB="0" distL="0" distR="0" wp14:anchorId="5EF18651" wp14:editId="72BAC09E">
            <wp:extent cx="4496427" cy="2524477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96427" cy="2524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B3F0E1" w14:textId="0237D242" w:rsidR="0066471D" w:rsidRDefault="0066471D" w:rsidP="008B3F03">
      <w:pPr>
        <w:pStyle w:val="aa"/>
      </w:pPr>
      <w:r w:rsidRPr="00C23A92">
        <w:t xml:space="preserve">Рисунок </w:t>
      </w:r>
      <w:r w:rsidR="00EA6E16">
        <w:rPr>
          <w:lang w:val="en-US"/>
        </w:rPr>
        <w:t xml:space="preserve">8 </w:t>
      </w:r>
      <w:r w:rsidR="00EA6E16" w:rsidRPr="00EA6E16">
        <w:t>˗</w:t>
      </w:r>
      <w:r w:rsidRPr="00C23A92">
        <w:t xml:space="preserve"> </w:t>
      </w:r>
      <w:r w:rsidR="00EA6E16">
        <w:t>Вывод программы 3</w:t>
      </w:r>
      <w:r w:rsidR="008B3F03">
        <w:t>.3</w:t>
      </w:r>
    </w:p>
    <w:p w14:paraId="00837D2B" w14:textId="4FD4B663" w:rsidR="007D19B5" w:rsidRDefault="007D19B5" w:rsidP="007D19B5">
      <w:pPr>
        <w:pStyle w:val="a"/>
      </w:pPr>
      <w:r w:rsidRPr="00C23A92">
        <w:lastRenderedPageBreak/>
        <w:t>П</w:t>
      </w:r>
      <w:r>
        <w:t xml:space="preserve">роверка расчётов в </w:t>
      </w:r>
      <w:r>
        <w:rPr>
          <w:lang w:val="en-US"/>
        </w:rPr>
        <w:t>Excel</w:t>
      </w:r>
    </w:p>
    <w:p w14:paraId="63B129FA" w14:textId="5E36AE58" w:rsidR="007D19B5" w:rsidRDefault="00FE17CA" w:rsidP="007D19B5">
      <w:pPr>
        <w:pStyle w:val="a"/>
        <w:numPr>
          <w:ilvl w:val="0"/>
          <w:numId w:val="0"/>
        </w:numPr>
      </w:pPr>
      <w:r w:rsidRPr="00FE17CA">
        <w:drawing>
          <wp:inline distT="0" distB="0" distL="0" distR="0" wp14:anchorId="72CB4400" wp14:editId="7AFCB2A0">
            <wp:extent cx="2629267" cy="2657846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29267" cy="2657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6" w:name="_GoBack"/>
      <w:bookmarkEnd w:id="6"/>
    </w:p>
    <w:p w14:paraId="442CD0F0" w14:textId="434C48AA" w:rsidR="007D19B5" w:rsidRDefault="00EA6E16" w:rsidP="007D19B5">
      <w:pPr>
        <w:pStyle w:val="a4"/>
      </w:pPr>
      <w:r>
        <w:t xml:space="preserve">Рисунок 9 </w:t>
      </w:r>
      <w:r w:rsidRPr="00EA6E16">
        <w:t>˗</w:t>
      </w:r>
      <w:r>
        <w:t xml:space="preserve"> Проверка Расчёта программы 3</w:t>
      </w:r>
      <w:r w:rsidR="007D19B5">
        <w:t>.3</w:t>
      </w:r>
    </w:p>
    <w:p w14:paraId="2E65D3B9" w14:textId="4E523E4C" w:rsidR="007D19B5" w:rsidRDefault="007D19B5" w:rsidP="007D19B5">
      <w:pPr>
        <w:pStyle w:val="a4"/>
        <w:jc w:val="left"/>
      </w:pPr>
    </w:p>
    <w:p w14:paraId="0A9596F5" w14:textId="77777777" w:rsidR="007D19B5" w:rsidRPr="008B3F03" w:rsidRDefault="007D19B5" w:rsidP="007D19B5">
      <w:pPr>
        <w:pStyle w:val="aa"/>
        <w:jc w:val="both"/>
      </w:pPr>
    </w:p>
    <w:sectPr w:rsidR="007D19B5" w:rsidRPr="008B3F0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37C2617" w14:textId="77777777" w:rsidR="00A31921" w:rsidRDefault="00A31921" w:rsidP="00540CF1">
      <w:pPr>
        <w:spacing w:after="0" w:line="240" w:lineRule="auto"/>
      </w:pPr>
      <w:r>
        <w:separator/>
      </w:r>
    </w:p>
  </w:endnote>
  <w:endnote w:type="continuationSeparator" w:id="0">
    <w:p w14:paraId="69BE8E13" w14:textId="77777777" w:rsidR="00A31921" w:rsidRDefault="00A31921" w:rsidP="00540C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CD8707" w14:textId="77777777" w:rsidR="00A31921" w:rsidRDefault="00A31921" w:rsidP="00540CF1">
      <w:pPr>
        <w:spacing w:after="0" w:line="240" w:lineRule="auto"/>
      </w:pPr>
      <w:r>
        <w:separator/>
      </w:r>
    </w:p>
  </w:footnote>
  <w:footnote w:type="continuationSeparator" w:id="0">
    <w:p w14:paraId="67FD74CF" w14:textId="77777777" w:rsidR="00A31921" w:rsidRDefault="00A31921" w:rsidP="00540CF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B9403E"/>
    <w:multiLevelType w:val="multilevel"/>
    <w:tmpl w:val="B94E6DC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13927E8E"/>
    <w:multiLevelType w:val="hybridMultilevel"/>
    <w:tmpl w:val="620E39F4"/>
    <w:lvl w:ilvl="0" w:tplc="E26CDB8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442F6A"/>
    <w:multiLevelType w:val="multilevel"/>
    <w:tmpl w:val="B94E6DC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1F525648"/>
    <w:multiLevelType w:val="multilevel"/>
    <w:tmpl w:val="7A74140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4EF1A91"/>
    <w:multiLevelType w:val="hybridMultilevel"/>
    <w:tmpl w:val="767CDAEC"/>
    <w:lvl w:ilvl="0" w:tplc="041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5C044AD"/>
    <w:multiLevelType w:val="hybridMultilevel"/>
    <w:tmpl w:val="9E8E54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D924213"/>
    <w:multiLevelType w:val="hybridMultilevel"/>
    <w:tmpl w:val="767CDAEC"/>
    <w:lvl w:ilvl="0" w:tplc="0419000F">
      <w:start w:val="1"/>
      <w:numFmt w:val="decimal"/>
      <w:pStyle w:val="a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62062C"/>
    <w:multiLevelType w:val="multilevel"/>
    <w:tmpl w:val="CDDCF2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090227D"/>
    <w:multiLevelType w:val="multilevel"/>
    <w:tmpl w:val="9356D8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2BD6E62"/>
    <w:multiLevelType w:val="multilevel"/>
    <w:tmpl w:val="B94E6DC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7751342B"/>
    <w:multiLevelType w:val="multilevel"/>
    <w:tmpl w:val="326C9F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7B0C5F7E"/>
    <w:multiLevelType w:val="hybridMultilevel"/>
    <w:tmpl w:val="767CDAEC"/>
    <w:lvl w:ilvl="0" w:tplc="041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FAB25FA"/>
    <w:multiLevelType w:val="multilevel"/>
    <w:tmpl w:val="B94E6DC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3"/>
  </w:num>
  <w:num w:numId="2">
    <w:abstractNumId w:val="3"/>
  </w:num>
  <w:num w:numId="3">
    <w:abstractNumId w:val="5"/>
  </w:num>
  <w:num w:numId="4">
    <w:abstractNumId w:val="0"/>
  </w:num>
  <w:num w:numId="5">
    <w:abstractNumId w:val="9"/>
  </w:num>
  <w:num w:numId="6">
    <w:abstractNumId w:val="12"/>
  </w:num>
  <w:num w:numId="7">
    <w:abstractNumId w:val="2"/>
  </w:num>
  <w:num w:numId="8">
    <w:abstractNumId w:val="6"/>
  </w:num>
  <w:num w:numId="9">
    <w:abstractNumId w:val="1"/>
  </w:num>
  <w:num w:numId="10">
    <w:abstractNumId w:val="6"/>
    <w:lvlOverride w:ilvl="0">
      <w:startOverride w:val="1"/>
    </w:lvlOverride>
  </w:num>
  <w:num w:numId="11">
    <w:abstractNumId w:val="6"/>
    <w:lvlOverride w:ilvl="0">
      <w:startOverride w:val="1"/>
    </w:lvlOverride>
  </w:num>
  <w:num w:numId="12">
    <w:abstractNumId w:val="4"/>
  </w:num>
  <w:num w:numId="13">
    <w:abstractNumId w:val="11"/>
  </w:num>
  <w:num w:numId="14">
    <w:abstractNumId w:val="7"/>
  </w:num>
  <w:num w:numId="15">
    <w:abstractNumId w:val="8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tTAwtjQ3NDMyMTY1NbNU0lEKTi0uzszPAykwrAUAibgLFSwAAAA="/>
  </w:docVars>
  <w:rsids>
    <w:rsidRoot w:val="00CA32AC"/>
    <w:rsid w:val="00004D3D"/>
    <w:rsid w:val="00036592"/>
    <w:rsid w:val="000623AD"/>
    <w:rsid w:val="001147A4"/>
    <w:rsid w:val="00151130"/>
    <w:rsid w:val="00182C2D"/>
    <w:rsid w:val="00194772"/>
    <w:rsid w:val="001A4351"/>
    <w:rsid w:val="001E5E63"/>
    <w:rsid w:val="00254456"/>
    <w:rsid w:val="00285B73"/>
    <w:rsid w:val="002953FE"/>
    <w:rsid w:val="00334806"/>
    <w:rsid w:val="003900D8"/>
    <w:rsid w:val="00391227"/>
    <w:rsid w:val="00392638"/>
    <w:rsid w:val="00394FC3"/>
    <w:rsid w:val="00425BCF"/>
    <w:rsid w:val="00434DA9"/>
    <w:rsid w:val="00466532"/>
    <w:rsid w:val="00472664"/>
    <w:rsid w:val="00481412"/>
    <w:rsid w:val="004839F3"/>
    <w:rsid w:val="00493EA5"/>
    <w:rsid w:val="00495413"/>
    <w:rsid w:val="00540CF1"/>
    <w:rsid w:val="0057231C"/>
    <w:rsid w:val="005E6C68"/>
    <w:rsid w:val="0066471D"/>
    <w:rsid w:val="006B6BAC"/>
    <w:rsid w:val="006F5535"/>
    <w:rsid w:val="00707D73"/>
    <w:rsid w:val="00752BE3"/>
    <w:rsid w:val="00780568"/>
    <w:rsid w:val="007842CC"/>
    <w:rsid w:val="007B12DC"/>
    <w:rsid w:val="007D19B5"/>
    <w:rsid w:val="007E36D8"/>
    <w:rsid w:val="0081653D"/>
    <w:rsid w:val="00877338"/>
    <w:rsid w:val="008A3F81"/>
    <w:rsid w:val="008B32DA"/>
    <w:rsid w:val="008B3F03"/>
    <w:rsid w:val="008E31CC"/>
    <w:rsid w:val="008E6FBF"/>
    <w:rsid w:val="00936B5A"/>
    <w:rsid w:val="00944F58"/>
    <w:rsid w:val="00987D72"/>
    <w:rsid w:val="009D765F"/>
    <w:rsid w:val="009E40E7"/>
    <w:rsid w:val="00A31921"/>
    <w:rsid w:val="00A40B43"/>
    <w:rsid w:val="00A70AD5"/>
    <w:rsid w:val="00A8580A"/>
    <w:rsid w:val="00AB51A1"/>
    <w:rsid w:val="00B00A1C"/>
    <w:rsid w:val="00B01A21"/>
    <w:rsid w:val="00B152CC"/>
    <w:rsid w:val="00B31729"/>
    <w:rsid w:val="00C11372"/>
    <w:rsid w:val="00C143D1"/>
    <w:rsid w:val="00C34B22"/>
    <w:rsid w:val="00C42E54"/>
    <w:rsid w:val="00C46400"/>
    <w:rsid w:val="00C52D48"/>
    <w:rsid w:val="00C92BAB"/>
    <w:rsid w:val="00CA32AC"/>
    <w:rsid w:val="00CE1371"/>
    <w:rsid w:val="00D07C7A"/>
    <w:rsid w:val="00D07FB7"/>
    <w:rsid w:val="00D228A9"/>
    <w:rsid w:val="00E94563"/>
    <w:rsid w:val="00EA4538"/>
    <w:rsid w:val="00EA6E16"/>
    <w:rsid w:val="00EB4D9A"/>
    <w:rsid w:val="00EB7308"/>
    <w:rsid w:val="00EC0A90"/>
    <w:rsid w:val="00EC7981"/>
    <w:rsid w:val="00FE17CA"/>
    <w:rsid w:val="00FF5A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8B2BF4"/>
  <w15:docId w15:val="{1FE7AE83-14B4-4E37-ABBE-882901C4F0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A32AC"/>
    <w:pPr>
      <w:spacing w:after="16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aliases w:val="Chapter"/>
    <w:basedOn w:val="a0"/>
    <w:next w:val="a0"/>
    <w:link w:val="10"/>
    <w:autoRedefine/>
    <w:uiPriority w:val="9"/>
    <w:qFormat/>
    <w:rsid w:val="008E31CC"/>
    <w:pPr>
      <w:keepNext/>
      <w:keepLines/>
      <w:spacing w:before="120" w:after="120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D07C7A"/>
    <w:pPr>
      <w:keepNext/>
      <w:keepLines/>
      <w:spacing w:before="120" w:after="120"/>
      <w:outlineLvl w:val="1"/>
    </w:pPr>
    <w:rPr>
      <w:rFonts w:eastAsiaTheme="majorEastAsia" w:cstheme="majorBidi"/>
      <w:b/>
      <w:bCs/>
      <w:color w:val="000000" w:themeColor="text1"/>
      <w:sz w:val="32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D07C7A"/>
    <w:pPr>
      <w:keepNext/>
      <w:keepLines/>
      <w:spacing w:before="120" w:after="120"/>
      <w:outlineLvl w:val="2"/>
    </w:pPr>
    <w:rPr>
      <w:rFonts w:eastAsiaTheme="majorEastAsia" w:cstheme="majorBidi"/>
      <w:b/>
      <w:b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MarinaRussianText">
    <w:name w:val="MarinaRussianText"/>
    <w:basedOn w:val="a0"/>
    <w:autoRedefine/>
    <w:qFormat/>
    <w:rsid w:val="008A3F81"/>
    <w:pPr>
      <w:spacing w:after="0"/>
    </w:pPr>
    <w:rPr>
      <w:color w:val="000000" w:themeColor="text1"/>
      <w:lang w:val="en-US"/>
    </w:rPr>
  </w:style>
  <w:style w:type="paragraph" w:customStyle="1" w:styleId="MarinaEnglishText">
    <w:name w:val="MarinaEnglishText"/>
    <w:basedOn w:val="MarinaRussianText"/>
    <w:autoRedefine/>
    <w:qFormat/>
    <w:rsid w:val="008A3F81"/>
    <w:pPr>
      <w:spacing w:line="240" w:lineRule="auto"/>
      <w:jc w:val="left"/>
    </w:pPr>
    <w:rPr>
      <w:rFonts w:ascii="Courier New" w:hAnsi="Courier New"/>
      <w:sz w:val="22"/>
    </w:rPr>
  </w:style>
  <w:style w:type="paragraph" w:customStyle="1" w:styleId="MarinaHeader">
    <w:name w:val="MarinaHeader"/>
    <w:basedOn w:val="1"/>
    <w:next w:val="MarinaRussianText"/>
    <w:autoRedefine/>
    <w:qFormat/>
    <w:rsid w:val="008A3F81"/>
  </w:style>
  <w:style w:type="character" w:customStyle="1" w:styleId="10">
    <w:name w:val="Заголовок 1 Знак"/>
    <w:aliases w:val="Chapter Знак"/>
    <w:basedOn w:val="a1"/>
    <w:link w:val="1"/>
    <w:uiPriority w:val="9"/>
    <w:rsid w:val="008E31CC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customStyle="1" w:styleId="11">
    <w:name w:val="Стиль1"/>
    <w:basedOn w:val="a0"/>
    <w:autoRedefine/>
    <w:qFormat/>
    <w:rsid w:val="00752BE3"/>
    <w:pPr>
      <w:spacing w:after="0"/>
      <w:ind w:left="720"/>
    </w:pPr>
    <w:rPr>
      <w:rFonts w:eastAsia="Times New Roman" w:cs="Times New Roman"/>
      <w:color w:val="000000" w:themeColor="text1"/>
      <w:szCs w:val="28"/>
    </w:rPr>
  </w:style>
  <w:style w:type="paragraph" w:customStyle="1" w:styleId="21">
    <w:name w:val="Стиль2"/>
    <w:basedOn w:val="2"/>
    <w:next w:val="11"/>
    <w:qFormat/>
    <w:rsid w:val="00877338"/>
  </w:style>
  <w:style w:type="character" w:customStyle="1" w:styleId="20">
    <w:name w:val="Заголовок 2 Знак"/>
    <w:basedOn w:val="a1"/>
    <w:link w:val="2"/>
    <w:uiPriority w:val="9"/>
    <w:rsid w:val="00D07C7A"/>
    <w:rPr>
      <w:rFonts w:ascii="Times New Roman" w:eastAsiaTheme="majorEastAsia" w:hAnsi="Times New Roman" w:cstheme="majorBidi"/>
      <w:b/>
      <w:bCs/>
      <w:color w:val="000000" w:themeColor="text1"/>
      <w:sz w:val="32"/>
      <w:szCs w:val="26"/>
    </w:rPr>
  </w:style>
  <w:style w:type="paragraph" w:styleId="a4">
    <w:name w:val="caption"/>
    <w:basedOn w:val="a0"/>
    <w:next w:val="a0"/>
    <w:autoRedefine/>
    <w:uiPriority w:val="35"/>
    <w:unhideWhenUsed/>
    <w:qFormat/>
    <w:rsid w:val="00B152CC"/>
    <w:pPr>
      <w:spacing w:after="200" w:line="240" w:lineRule="auto"/>
      <w:jc w:val="center"/>
    </w:pPr>
    <w:rPr>
      <w:b/>
      <w:bCs/>
      <w:color w:val="000000" w:themeColor="text1"/>
      <w:sz w:val="24"/>
      <w:szCs w:val="18"/>
    </w:rPr>
  </w:style>
  <w:style w:type="character" w:customStyle="1" w:styleId="30">
    <w:name w:val="Заголовок 3 Знак"/>
    <w:basedOn w:val="a1"/>
    <w:link w:val="3"/>
    <w:uiPriority w:val="9"/>
    <w:rsid w:val="00D07C7A"/>
    <w:rPr>
      <w:rFonts w:ascii="Times New Roman" w:eastAsiaTheme="majorEastAsia" w:hAnsi="Times New Roman" w:cstheme="majorBidi"/>
      <w:b/>
      <w:bCs/>
      <w:color w:val="000000" w:themeColor="text1"/>
      <w:sz w:val="28"/>
    </w:rPr>
  </w:style>
  <w:style w:type="paragraph" w:styleId="a5">
    <w:name w:val="No Spacing"/>
    <w:uiPriority w:val="1"/>
    <w:qFormat/>
    <w:rsid w:val="00CA32AC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a6">
    <w:name w:val="List Paragraph"/>
    <w:basedOn w:val="a0"/>
    <w:link w:val="a7"/>
    <w:uiPriority w:val="34"/>
    <w:qFormat/>
    <w:rsid w:val="00C34B22"/>
    <w:pPr>
      <w:ind w:left="720"/>
      <w:contextualSpacing/>
    </w:pPr>
  </w:style>
  <w:style w:type="paragraph" w:customStyle="1" w:styleId="110">
    <w:name w:val="Заголовок 11"/>
    <w:basedOn w:val="a6"/>
    <w:link w:val="1Char"/>
    <w:qFormat/>
    <w:rsid w:val="00936B5A"/>
    <w:pPr>
      <w:spacing w:after="0"/>
      <w:ind w:left="0" w:firstLine="709"/>
      <w:jc w:val="left"/>
      <w:outlineLvl w:val="0"/>
    </w:pPr>
    <w:rPr>
      <w:b/>
    </w:rPr>
  </w:style>
  <w:style w:type="paragraph" w:customStyle="1" w:styleId="12">
    <w:name w:val="Заголовок 1 с номером"/>
    <w:basedOn w:val="110"/>
    <w:next w:val="110"/>
    <w:link w:val="1Char0"/>
    <w:qFormat/>
    <w:rsid w:val="00936B5A"/>
    <w:pPr>
      <w:ind w:left="720" w:firstLine="0"/>
    </w:pPr>
    <w:rPr>
      <w:lang w:val="en-US"/>
    </w:rPr>
  </w:style>
  <w:style w:type="character" w:customStyle="1" w:styleId="a7">
    <w:name w:val="Абзац списка Знак"/>
    <w:basedOn w:val="a1"/>
    <w:link w:val="a6"/>
    <w:uiPriority w:val="34"/>
    <w:rsid w:val="00936B5A"/>
    <w:rPr>
      <w:rFonts w:ascii="Times New Roman" w:hAnsi="Times New Roman"/>
      <w:sz w:val="28"/>
    </w:rPr>
  </w:style>
  <w:style w:type="character" w:customStyle="1" w:styleId="1Char">
    <w:name w:val="Заголовок 1 Char"/>
    <w:basedOn w:val="a7"/>
    <w:link w:val="110"/>
    <w:rsid w:val="00936B5A"/>
    <w:rPr>
      <w:rFonts w:ascii="Times New Roman" w:hAnsi="Times New Roman"/>
      <w:b/>
      <w:sz w:val="28"/>
    </w:rPr>
  </w:style>
  <w:style w:type="character" w:customStyle="1" w:styleId="1Char0">
    <w:name w:val="Заголовок 1 с номером Char"/>
    <w:basedOn w:val="1Char"/>
    <w:link w:val="12"/>
    <w:rsid w:val="00936B5A"/>
    <w:rPr>
      <w:rFonts w:ascii="Times New Roman" w:hAnsi="Times New Roman"/>
      <w:b/>
      <w:sz w:val="28"/>
      <w:lang w:val="en-US"/>
    </w:rPr>
  </w:style>
  <w:style w:type="table" w:styleId="13">
    <w:name w:val="Plain Table 1"/>
    <w:basedOn w:val="a2"/>
    <w:uiPriority w:val="41"/>
    <w:rsid w:val="00752BE3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8">
    <w:name w:val="Placeholder Text"/>
    <w:basedOn w:val="a1"/>
    <w:uiPriority w:val="99"/>
    <w:semiHidden/>
    <w:rsid w:val="00752BE3"/>
    <w:rPr>
      <w:color w:val="808080"/>
    </w:rPr>
  </w:style>
  <w:style w:type="paragraph" w:customStyle="1" w:styleId="a9">
    <w:name w:val="ЗАГОЛОВОК"/>
    <w:basedOn w:val="a0"/>
    <w:link w:val="Char"/>
    <w:qFormat/>
    <w:rsid w:val="007E36D8"/>
    <w:pPr>
      <w:keepNext/>
      <w:spacing w:before="280" w:after="280"/>
      <w:jc w:val="center"/>
    </w:pPr>
    <w:rPr>
      <w:rFonts w:cs="Times New Roman"/>
      <w:b/>
      <w:szCs w:val="28"/>
    </w:rPr>
  </w:style>
  <w:style w:type="paragraph" w:customStyle="1" w:styleId="a">
    <w:name w:val="Лист"/>
    <w:basedOn w:val="a6"/>
    <w:link w:val="Char0"/>
    <w:qFormat/>
    <w:rsid w:val="007E36D8"/>
    <w:pPr>
      <w:keepNext/>
      <w:numPr>
        <w:numId w:val="8"/>
      </w:numPr>
      <w:spacing w:line="259" w:lineRule="auto"/>
      <w:jc w:val="left"/>
    </w:pPr>
    <w:rPr>
      <w:rFonts w:cs="Times New Roman"/>
      <w:b/>
      <w:szCs w:val="28"/>
    </w:rPr>
  </w:style>
  <w:style w:type="character" w:customStyle="1" w:styleId="Char">
    <w:name w:val="ЗАГОЛОВОК Char"/>
    <w:basedOn w:val="a1"/>
    <w:link w:val="a9"/>
    <w:rsid w:val="007E36D8"/>
    <w:rPr>
      <w:rFonts w:ascii="Times New Roman" w:hAnsi="Times New Roman" w:cs="Times New Roman"/>
      <w:b/>
      <w:sz w:val="28"/>
      <w:szCs w:val="28"/>
    </w:rPr>
  </w:style>
  <w:style w:type="character" w:customStyle="1" w:styleId="Char0">
    <w:name w:val="Лист Char"/>
    <w:basedOn w:val="a7"/>
    <w:link w:val="a"/>
    <w:rsid w:val="007E36D8"/>
    <w:rPr>
      <w:rFonts w:ascii="Times New Roman" w:hAnsi="Times New Roman" w:cs="Times New Roman"/>
      <w:b/>
      <w:sz w:val="28"/>
      <w:szCs w:val="28"/>
    </w:rPr>
  </w:style>
  <w:style w:type="paragraph" w:customStyle="1" w:styleId="aa">
    <w:name w:val="подпись"/>
    <w:link w:val="Char1"/>
    <w:qFormat/>
    <w:rsid w:val="007E36D8"/>
    <w:pPr>
      <w:jc w:val="center"/>
    </w:pPr>
    <w:rPr>
      <w:rFonts w:ascii="Times New Roman" w:hAnsi="Times New Roman" w:cs="Times New Roman"/>
      <w:b/>
      <w:sz w:val="24"/>
      <w:szCs w:val="28"/>
    </w:rPr>
  </w:style>
  <w:style w:type="character" w:customStyle="1" w:styleId="Char1">
    <w:name w:val="подпись Char"/>
    <w:basedOn w:val="a1"/>
    <w:link w:val="aa"/>
    <w:rsid w:val="007E36D8"/>
    <w:rPr>
      <w:rFonts w:ascii="Times New Roman" w:hAnsi="Times New Roman" w:cs="Times New Roman"/>
      <w:b/>
      <w:sz w:val="24"/>
      <w:szCs w:val="28"/>
    </w:rPr>
  </w:style>
  <w:style w:type="character" w:styleId="HTML">
    <w:name w:val="HTML Code"/>
    <w:basedOn w:val="a1"/>
    <w:uiPriority w:val="99"/>
    <w:semiHidden/>
    <w:unhideWhenUsed/>
    <w:rsid w:val="00004D3D"/>
    <w:rPr>
      <w:rFonts w:ascii="Courier New" w:eastAsia="Times New Roman" w:hAnsi="Courier New" w:cs="Courier New"/>
      <w:sz w:val="20"/>
      <w:szCs w:val="20"/>
    </w:rPr>
  </w:style>
  <w:style w:type="paragraph" w:styleId="ab">
    <w:name w:val="TOC Heading"/>
    <w:basedOn w:val="1"/>
    <w:next w:val="a0"/>
    <w:uiPriority w:val="39"/>
    <w:unhideWhenUsed/>
    <w:qFormat/>
    <w:rsid w:val="00540CF1"/>
    <w:pPr>
      <w:spacing w:before="240" w:after="0" w:line="259" w:lineRule="auto"/>
      <w:jc w:val="left"/>
      <w:outlineLvl w:val="9"/>
    </w:pPr>
    <w:rPr>
      <w:rFonts w:asciiTheme="majorHAnsi" w:hAnsiTheme="majorHAnsi"/>
      <w:b w:val="0"/>
      <w:bCs w:val="0"/>
      <w:color w:val="auto"/>
      <w:sz w:val="32"/>
      <w:szCs w:val="32"/>
      <w:lang w:eastAsia="ru-RU"/>
    </w:rPr>
  </w:style>
  <w:style w:type="paragraph" w:styleId="14">
    <w:name w:val="toc 1"/>
    <w:basedOn w:val="a0"/>
    <w:next w:val="a0"/>
    <w:autoRedefine/>
    <w:uiPriority w:val="39"/>
    <w:unhideWhenUsed/>
    <w:rsid w:val="00540CF1"/>
    <w:pPr>
      <w:spacing w:after="100"/>
    </w:pPr>
  </w:style>
  <w:style w:type="paragraph" w:styleId="31">
    <w:name w:val="toc 3"/>
    <w:basedOn w:val="a0"/>
    <w:next w:val="a0"/>
    <w:autoRedefine/>
    <w:uiPriority w:val="39"/>
    <w:unhideWhenUsed/>
    <w:rsid w:val="00540CF1"/>
    <w:pPr>
      <w:spacing w:after="100"/>
      <w:ind w:left="560"/>
    </w:pPr>
  </w:style>
  <w:style w:type="character" w:styleId="ac">
    <w:name w:val="Hyperlink"/>
    <w:basedOn w:val="a1"/>
    <w:uiPriority w:val="99"/>
    <w:unhideWhenUsed/>
    <w:rsid w:val="00540CF1"/>
    <w:rPr>
      <w:color w:val="0000FF" w:themeColor="hyperlink"/>
      <w:u w:val="single"/>
    </w:rPr>
  </w:style>
  <w:style w:type="paragraph" w:styleId="22">
    <w:name w:val="toc 2"/>
    <w:basedOn w:val="a0"/>
    <w:next w:val="a0"/>
    <w:autoRedefine/>
    <w:uiPriority w:val="39"/>
    <w:unhideWhenUsed/>
    <w:rsid w:val="00540CF1"/>
    <w:pPr>
      <w:spacing w:after="100"/>
      <w:ind w:left="280"/>
    </w:pPr>
  </w:style>
  <w:style w:type="paragraph" w:styleId="ad">
    <w:name w:val="header"/>
    <w:basedOn w:val="a0"/>
    <w:link w:val="ae"/>
    <w:uiPriority w:val="99"/>
    <w:unhideWhenUsed/>
    <w:rsid w:val="00540CF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1"/>
    <w:link w:val="ad"/>
    <w:uiPriority w:val="99"/>
    <w:rsid w:val="00540CF1"/>
    <w:rPr>
      <w:rFonts w:ascii="Times New Roman" w:hAnsi="Times New Roman"/>
      <w:sz w:val="28"/>
    </w:rPr>
  </w:style>
  <w:style w:type="paragraph" w:styleId="af">
    <w:name w:val="footer"/>
    <w:basedOn w:val="a0"/>
    <w:link w:val="af0"/>
    <w:uiPriority w:val="99"/>
    <w:unhideWhenUsed/>
    <w:rsid w:val="00540CF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1"/>
    <w:link w:val="af"/>
    <w:uiPriority w:val="99"/>
    <w:rsid w:val="00540CF1"/>
    <w:rPr>
      <w:rFonts w:ascii="Times New Roman" w:hAnsi="Times New Roman"/>
      <w:sz w:val="28"/>
    </w:rPr>
  </w:style>
  <w:style w:type="character" w:customStyle="1" w:styleId="sc91">
    <w:name w:val="sc91"/>
    <w:basedOn w:val="a1"/>
    <w:rsid w:val="00C46400"/>
    <w:rPr>
      <w:rFonts w:ascii="Courier New" w:hAnsi="Courier New" w:cs="Courier New" w:hint="default"/>
      <w:color w:val="804000"/>
      <w:sz w:val="20"/>
      <w:szCs w:val="20"/>
    </w:rPr>
  </w:style>
  <w:style w:type="character" w:customStyle="1" w:styleId="sc21">
    <w:name w:val="sc21"/>
    <w:basedOn w:val="a1"/>
    <w:rsid w:val="00C46400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0">
    <w:name w:val="sc0"/>
    <w:basedOn w:val="a1"/>
    <w:rsid w:val="00C46400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1"/>
    <w:rsid w:val="00C46400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11">
    <w:name w:val="sc11"/>
    <w:basedOn w:val="a1"/>
    <w:rsid w:val="00C46400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1"/>
    <w:rsid w:val="00C46400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31">
    <w:name w:val="sc31"/>
    <w:basedOn w:val="a1"/>
    <w:rsid w:val="00C46400"/>
    <w:rPr>
      <w:rFonts w:ascii="Courier New" w:hAnsi="Courier New" w:cs="Courier New" w:hint="default"/>
      <w:color w:val="008080"/>
      <w:sz w:val="20"/>
      <w:szCs w:val="20"/>
    </w:rPr>
  </w:style>
  <w:style w:type="character" w:customStyle="1" w:styleId="sc171">
    <w:name w:val="sc171"/>
    <w:basedOn w:val="a1"/>
    <w:rsid w:val="00C46400"/>
    <w:rPr>
      <w:rFonts w:ascii="Courier New" w:hAnsi="Courier New" w:cs="Courier New" w:hint="default"/>
      <w:b/>
      <w:bCs/>
      <w:color w:val="008080"/>
      <w:sz w:val="20"/>
      <w:szCs w:val="20"/>
    </w:rPr>
  </w:style>
  <w:style w:type="character" w:customStyle="1" w:styleId="sc161">
    <w:name w:val="sc161"/>
    <w:basedOn w:val="a1"/>
    <w:rsid w:val="00C46400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61">
    <w:name w:val="sc61"/>
    <w:basedOn w:val="a1"/>
    <w:rsid w:val="00C46400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41">
    <w:name w:val="sc41"/>
    <w:basedOn w:val="a1"/>
    <w:rsid w:val="00C46400"/>
    <w:rPr>
      <w:rFonts w:ascii="Courier New" w:hAnsi="Courier New" w:cs="Courier New" w:hint="default"/>
      <w:color w:val="FF8000"/>
      <w:sz w:val="20"/>
      <w:szCs w:val="20"/>
    </w:rPr>
  </w:style>
  <w:style w:type="paragraph" w:styleId="af1">
    <w:name w:val="Normal (Web)"/>
    <w:basedOn w:val="a0"/>
    <w:uiPriority w:val="99"/>
    <w:semiHidden/>
    <w:unhideWhenUsed/>
    <w:rsid w:val="00EA6E16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EA453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EA453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211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5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4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2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52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26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63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369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0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2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70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7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3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663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38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253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6F75C7AD8DD3C84795C7F88F56D0ECC1" ma:contentTypeVersion="4" ma:contentTypeDescription="Создание документа." ma:contentTypeScope="" ma:versionID="373768903730d58502262bc6451612b7">
  <xsd:schema xmlns:xsd="http://www.w3.org/2001/XMLSchema" xmlns:xs="http://www.w3.org/2001/XMLSchema" xmlns:p="http://schemas.microsoft.com/office/2006/metadata/properties" xmlns:ns2="0ae3c056-f59e-45a8-944c-e338fa6fd3c6" targetNamespace="http://schemas.microsoft.com/office/2006/metadata/properties" ma:root="true" ma:fieldsID="bdc7ebe8bdb95ccd706d9e17429555ce" ns2:_="">
    <xsd:import namespace="0ae3c056-f59e-45a8-944c-e338fa6fd3c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e3c056-f59e-45a8-944c-e338fa6fd3c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1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06B78A-DD89-4FC4-B6DE-D00B7116822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ae3c056-f59e-45a8-944c-e338fa6fd3c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7E31671-DFEE-40FF-896C-F2EAF923B32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F87CFFC3-F7BF-4419-828C-35CEA073EC2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C4244E1-E908-45E6-A7E7-8262A6D08F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1019</Words>
  <Characters>5809</Characters>
  <Application>Microsoft Office Word</Application>
  <DocSecurity>0</DocSecurity>
  <Lines>48</Lines>
  <Paragraphs>1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всильева М.А.</dc:creator>
  <cp:keywords>Титул</cp:keywords>
  <cp:lastModifiedBy>Данил Иванченко</cp:lastModifiedBy>
  <cp:revision>2</cp:revision>
  <cp:lastPrinted>2021-05-23T08:36:00Z</cp:lastPrinted>
  <dcterms:created xsi:type="dcterms:W3CDTF">2021-06-23T14:29:00Z</dcterms:created>
  <dcterms:modified xsi:type="dcterms:W3CDTF">2021-06-23T14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F75C7AD8DD3C84795C7F88F56D0ECC1</vt:lpwstr>
  </property>
</Properties>
</file>